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68" r:id="rId2"/>
    <p:sldId id="269" r:id="rId3"/>
    <p:sldId id="270" r:id="rId4"/>
    <p:sldId id="261" r:id="rId5"/>
    <p:sldId id="256" r:id="rId6"/>
    <p:sldId id="262" r:id="rId7"/>
    <p:sldId id="257" r:id="rId8"/>
    <p:sldId id="263" r:id="rId9"/>
    <p:sldId id="264" r:id="rId10"/>
    <p:sldId id="265" r:id="rId11"/>
    <p:sldId id="266" r:id="rId12"/>
    <p:sldId id="267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B74B2"/>
    <a:srgbClr val="FC8C5A"/>
    <a:srgbClr val="FFDF92"/>
    <a:srgbClr val="834026"/>
    <a:srgbClr val="DB3124"/>
    <a:srgbClr val="136783"/>
    <a:srgbClr val="219EBC"/>
    <a:srgbClr val="90C9E7"/>
    <a:srgbClr val="F09BA0"/>
    <a:srgbClr val="9BBB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26" autoAdjust="0"/>
    <p:restoredTop sz="94038" autoAdjust="0"/>
  </p:normalViewPr>
  <p:slideViewPr>
    <p:cSldViewPr snapToGrid="0">
      <p:cViewPr varScale="1">
        <p:scale>
          <a:sx n="112" d="100"/>
          <a:sy n="112" d="100"/>
        </p:scale>
        <p:origin x="110" y="14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graduate-thesis\graduate-thesis\figures\chpter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graduate-thesis\graduate-thesis\figures\chpter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graduate-thesis\graduate-thesis\figures\chpter1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Sheet1!$B$1</c:f>
              <c:strCache>
                <c:ptCount val="1"/>
                <c:pt idx="0">
                  <c:v>包含开源代码的代码库的百分比</c:v>
                </c:pt>
              </c:strCache>
            </c:strRef>
          </c:tx>
          <c:spPr>
            <a:solidFill>
              <a:srgbClr val="13678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  <c:pt idx="5">
                  <c:v>2023</c:v>
                </c:pt>
              </c:numCache>
            </c:numRef>
          </c:cat>
          <c:val>
            <c:numRef>
              <c:f>Sheet1!$B$2:$B$7</c:f>
              <c:numCache>
                <c:formatCode>General</c:formatCode>
                <c:ptCount val="6"/>
                <c:pt idx="0">
                  <c:v>92</c:v>
                </c:pt>
                <c:pt idx="1">
                  <c:v>99</c:v>
                </c:pt>
                <c:pt idx="2">
                  <c:v>98</c:v>
                </c:pt>
                <c:pt idx="3">
                  <c:v>96</c:v>
                </c:pt>
                <c:pt idx="4">
                  <c:v>98</c:v>
                </c:pt>
                <c:pt idx="5">
                  <c:v>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807-496B-B621-2B45E5B21266}"/>
            </c:ext>
          </c:extLst>
        </c:ser>
        <c:ser>
          <c:idx val="2"/>
          <c:order val="2"/>
          <c:tx>
            <c:strRef>
              <c:f>Sheet1!$C$1</c:f>
              <c:strCache>
                <c:ptCount val="1"/>
                <c:pt idx="0">
                  <c:v>包含至少一个漏洞的代码库的百分比</c:v>
                </c:pt>
              </c:strCache>
            </c:strRef>
          </c:tx>
          <c:spPr>
            <a:solidFill>
              <a:srgbClr val="219EBC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  <c:pt idx="5">
                  <c:v>2023</c:v>
                </c:pt>
              </c:numCache>
            </c:numRef>
          </c:cat>
          <c:val>
            <c:numRef>
              <c:f>Sheet1!$C$2:$C$7</c:f>
              <c:numCache>
                <c:formatCode>General</c:formatCode>
                <c:ptCount val="6"/>
                <c:pt idx="0">
                  <c:v>60</c:v>
                </c:pt>
                <c:pt idx="1">
                  <c:v>75</c:v>
                </c:pt>
                <c:pt idx="2">
                  <c:v>82</c:v>
                </c:pt>
                <c:pt idx="3">
                  <c:v>80</c:v>
                </c:pt>
                <c:pt idx="4">
                  <c:v>84</c:v>
                </c:pt>
                <c:pt idx="5">
                  <c:v>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807-496B-B621-2B45E5B21266}"/>
            </c:ext>
          </c:extLst>
        </c:ser>
        <c:ser>
          <c:idx val="3"/>
          <c:order val="3"/>
          <c:tx>
            <c:strRef>
              <c:f>Sheet1!$D$1</c:f>
              <c:strCache>
                <c:ptCount val="1"/>
                <c:pt idx="0">
                  <c:v>包含高风险漏洞的代码库的百分比</c:v>
                </c:pt>
              </c:strCache>
            </c:strRef>
          </c:tx>
          <c:spPr>
            <a:solidFill>
              <a:srgbClr val="90C9E7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  <c:pt idx="5">
                  <c:v>2023</c:v>
                </c:pt>
              </c:numCache>
            </c:numRef>
          </c:cat>
          <c:val>
            <c:numRef>
              <c:f>Sheet1!$D$2:$D$7</c:f>
              <c:numCache>
                <c:formatCode>General</c:formatCode>
                <c:ptCount val="6"/>
                <c:pt idx="0">
                  <c:v>40</c:v>
                </c:pt>
                <c:pt idx="1">
                  <c:v>49</c:v>
                </c:pt>
                <c:pt idx="2">
                  <c:v>60</c:v>
                </c:pt>
                <c:pt idx="3">
                  <c:v>50</c:v>
                </c:pt>
                <c:pt idx="4">
                  <c:v>48</c:v>
                </c:pt>
                <c:pt idx="5">
                  <c:v>7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807-496B-B621-2B45E5B212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9074991"/>
        <c:axId val="1439072591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Sheet1!$A$1</c15:sqref>
                        </c15:formulaRef>
                      </c:ext>
                    </c:extLst>
                    <c:strCache>
                      <c:ptCount val="1"/>
                      <c:pt idx="0">
                        <c:v>年份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Sheet1!$A$2:$A$7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2018</c:v>
                      </c:pt>
                      <c:pt idx="1">
                        <c:v>2019</c:v>
                      </c:pt>
                      <c:pt idx="2">
                        <c:v>2020</c:v>
                      </c:pt>
                      <c:pt idx="3">
                        <c:v>2021</c:v>
                      </c:pt>
                      <c:pt idx="4">
                        <c:v>2022</c:v>
                      </c:pt>
                      <c:pt idx="5">
                        <c:v>2023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Sheet1!$A$2:$A$7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2018</c:v>
                      </c:pt>
                      <c:pt idx="1">
                        <c:v>2019</c:v>
                      </c:pt>
                      <c:pt idx="2">
                        <c:v>2020</c:v>
                      </c:pt>
                      <c:pt idx="3">
                        <c:v>2021</c:v>
                      </c:pt>
                      <c:pt idx="4">
                        <c:v>2022</c:v>
                      </c:pt>
                      <c:pt idx="5">
                        <c:v>2023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D807-496B-B621-2B45E5B21266}"/>
                  </c:ext>
                </c:extLst>
              </c15:ser>
            </c15:filteredBarSeries>
          </c:ext>
        </c:extLst>
      </c:barChart>
      <c:catAx>
        <c:axId val="1439074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r>
                  <a:rPr lang="en-US" altLang="zh-CN" sz="12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ears</a:t>
                </a:r>
                <a:endParaRPr lang="zh-CN" altLang="en-US" sz="1200" b="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0.95072651462965263"/>
              <c:y val="0.7840045847508261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>
                <a:alpha val="99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439072591"/>
        <c:crosses val="autoZero"/>
        <c:auto val="1"/>
        <c:lblAlgn val="ctr"/>
        <c:lblOffset val="100"/>
        <c:noMultiLvlLbl val="0"/>
      </c:catAx>
      <c:valAx>
        <c:axId val="1439072591"/>
        <c:scaling>
          <c:orientation val="minMax"/>
          <c:max val="10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pPr>
                <a:r>
                  <a:rPr lang="en-US" altLang="zh-CN" sz="12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rcentage</a:t>
                </a:r>
                <a:endParaRPr lang="zh-CN" altLang="en-US" sz="1200" b="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1.2121212121212121E-2"/>
              <c:y val="2.9405530027397805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1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439074991"/>
        <c:crosses val="autoZero"/>
        <c:crossBetween val="between"/>
        <c:majorUnit val="20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7.850793653992362E-2"/>
          <c:y val="0.87976308056236363"/>
          <c:w val="0.9"/>
          <c:h val="6.067642895934222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微软雅黑" panose="020B0503020204020204" pitchFamily="34" charset="-122"/>
          <a:ea typeface="微软雅黑" panose="020B0503020204020204" pitchFamily="34" charset="-122"/>
        </a:defRPr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包含开源代码的代码库占比</c:v>
                </c:pt>
              </c:strCache>
            </c:strRef>
          </c:tx>
          <c:spPr>
            <a:solidFill>
              <a:srgbClr val="FC8C5A"/>
            </a:solidFill>
            <a:ln>
              <a:solidFill>
                <a:srgbClr val="FC8C5A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A$2:$A$6</c:f>
              <c:strCache>
                <c:ptCount val="5"/>
                <c:pt idx="0">
                  <c:v>航空航天</c:v>
                </c:pt>
                <c:pt idx="1">
                  <c:v>互联网</c:v>
                </c:pt>
                <c:pt idx="2">
                  <c:v>物联网</c:v>
                </c:pt>
                <c:pt idx="3">
                  <c:v>制造业</c:v>
                </c:pt>
                <c:pt idx="4">
                  <c:v>电子商务</c:v>
                </c:pt>
              </c:strCache>
            </c:strRef>
          </c:cat>
          <c:val>
            <c:numRef>
              <c:f>Sheet2!$B$2:$B$6</c:f>
              <c:numCache>
                <c:formatCode>General</c:formatCode>
                <c:ptCount val="5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1DE-4976-98E3-B35C1A1AAF78}"/>
            </c:ext>
          </c:extLst>
        </c:ser>
        <c:ser>
          <c:idx val="1"/>
          <c:order val="1"/>
          <c:tx>
            <c:strRef>
              <c:f>Sheet2!$C$1</c:f>
              <c:strCache>
                <c:ptCount val="1"/>
                <c:pt idx="0">
                  <c:v>代码库中开源代码的占比</c:v>
                </c:pt>
              </c:strCache>
            </c:strRef>
          </c:tx>
          <c:spPr>
            <a:solidFill>
              <a:srgbClr val="FFDF92"/>
            </a:solidFill>
            <a:ln>
              <a:solidFill>
                <a:srgbClr val="FFDF92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A$2:$A$6</c:f>
              <c:strCache>
                <c:ptCount val="5"/>
                <c:pt idx="0">
                  <c:v>航空航天</c:v>
                </c:pt>
                <c:pt idx="1">
                  <c:v>互联网</c:v>
                </c:pt>
                <c:pt idx="2">
                  <c:v>物联网</c:v>
                </c:pt>
                <c:pt idx="3">
                  <c:v>制造业</c:v>
                </c:pt>
                <c:pt idx="4">
                  <c:v>电子商务</c:v>
                </c:pt>
              </c:strCache>
            </c:strRef>
          </c:cat>
          <c:val>
            <c:numRef>
              <c:f>Sheet2!$C$2:$C$6</c:f>
              <c:numCache>
                <c:formatCode>General</c:formatCode>
                <c:ptCount val="5"/>
                <c:pt idx="0">
                  <c:v>69</c:v>
                </c:pt>
                <c:pt idx="1">
                  <c:v>64</c:v>
                </c:pt>
                <c:pt idx="2">
                  <c:v>50</c:v>
                </c:pt>
                <c:pt idx="3">
                  <c:v>88</c:v>
                </c:pt>
                <c:pt idx="4">
                  <c:v>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1DE-4976-98E3-B35C1A1AAF7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68132191"/>
        <c:axId val="68133151"/>
      </c:barChart>
      <c:catAx>
        <c:axId val="68132191"/>
        <c:scaling>
          <c:orientation val="minMax"/>
        </c:scaling>
        <c:delete val="0"/>
        <c:axPos val="l"/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68133151"/>
        <c:crosses val="autoZero"/>
        <c:auto val="1"/>
        <c:lblAlgn val="ctr"/>
        <c:lblOffset val="100"/>
        <c:noMultiLvlLbl val="0"/>
      </c:catAx>
      <c:valAx>
        <c:axId val="68133151"/>
        <c:scaling>
          <c:orientation val="minMax"/>
          <c:max val="100"/>
        </c:scaling>
        <c:delete val="0"/>
        <c:axPos val="b"/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681321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3!$B$1</c:f>
              <c:strCache>
                <c:ptCount val="1"/>
                <c:pt idx="0">
                  <c:v>包含开源代码的代码库占比</c:v>
                </c:pt>
              </c:strCache>
            </c:strRef>
          </c:tx>
          <c:spPr>
            <a:solidFill>
              <a:srgbClr val="FC8C5A"/>
            </a:solidFill>
            <a:ln>
              <a:solidFill>
                <a:srgbClr val="FC8C5A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3!$A$2:$A$6</c:f>
              <c:strCache>
                <c:ptCount val="5"/>
                <c:pt idx="0">
                  <c:v>虚拟现实</c:v>
                </c:pt>
                <c:pt idx="1">
                  <c:v>大数据</c:v>
                </c:pt>
                <c:pt idx="2">
                  <c:v>网络安全</c:v>
                </c:pt>
                <c:pt idx="3">
                  <c:v>清洁能源</c:v>
                </c:pt>
                <c:pt idx="4">
                  <c:v>医疗保健</c:v>
                </c:pt>
              </c:strCache>
            </c:strRef>
          </c:cat>
          <c:val>
            <c:numRef>
              <c:f>Sheet3!$B$2:$B$6</c:f>
              <c:numCache>
                <c:formatCode>General</c:formatCode>
                <c:ptCount val="5"/>
                <c:pt idx="0">
                  <c:v>97</c:v>
                </c:pt>
                <c:pt idx="1">
                  <c:v>96</c:v>
                </c:pt>
                <c:pt idx="2">
                  <c:v>95</c:v>
                </c:pt>
                <c:pt idx="3">
                  <c:v>91</c:v>
                </c:pt>
                <c:pt idx="4">
                  <c:v>8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E40-4CD3-8228-E5F01625A542}"/>
            </c:ext>
          </c:extLst>
        </c:ser>
        <c:ser>
          <c:idx val="1"/>
          <c:order val="1"/>
          <c:tx>
            <c:strRef>
              <c:f>Sheet3!$C$1</c:f>
              <c:strCache>
                <c:ptCount val="1"/>
                <c:pt idx="0">
                  <c:v>代码库中开源代码的占比</c:v>
                </c:pt>
              </c:strCache>
            </c:strRef>
          </c:tx>
          <c:spPr>
            <a:solidFill>
              <a:srgbClr val="FFDF92"/>
            </a:solidFill>
            <a:ln>
              <a:solidFill>
                <a:srgbClr val="FFDF92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3!$A$2:$A$6</c:f>
              <c:strCache>
                <c:ptCount val="5"/>
                <c:pt idx="0">
                  <c:v>虚拟现实</c:v>
                </c:pt>
                <c:pt idx="1">
                  <c:v>大数据</c:v>
                </c:pt>
                <c:pt idx="2">
                  <c:v>网络安全</c:v>
                </c:pt>
                <c:pt idx="3">
                  <c:v>清洁能源</c:v>
                </c:pt>
                <c:pt idx="4">
                  <c:v>医疗保健</c:v>
                </c:pt>
              </c:strCache>
            </c:strRef>
          </c:cat>
          <c:val>
            <c:numRef>
              <c:f>Sheet3!$C$2:$C$6</c:f>
              <c:numCache>
                <c:formatCode>General</c:formatCode>
                <c:ptCount val="5"/>
                <c:pt idx="0">
                  <c:v>53</c:v>
                </c:pt>
                <c:pt idx="1">
                  <c:v>70</c:v>
                </c:pt>
                <c:pt idx="2">
                  <c:v>78</c:v>
                </c:pt>
                <c:pt idx="3">
                  <c:v>83</c:v>
                </c:pt>
                <c:pt idx="4">
                  <c:v>8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E40-4CD3-8228-E5F01625A542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82"/>
        <c:axId val="117967199"/>
        <c:axId val="117967679"/>
      </c:barChart>
      <c:catAx>
        <c:axId val="117967199"/>
        <c:scaling>
          <c:orientation val="minMax"/>
        </c:scaling>
        <c:delete val="0"/>
        <c:axPos val="l"/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17967679"/>
        <c:crosses val="autoZero"/>
        <c:auto val="1"/>
        <c:lblAlgn val="ctr"/>
        <c:lblOffset val="100"/>
        <c:noMultiLvlLbl val="0"/>
      </c:catAx>
      <c:valAx>
        <c:axId val="117967679"/>
        <c:scaling>
          <c:orientation val="minMax"/>
          <c:max val="100"/>
        </c:scaling>
        <c:delete val="0"/>
        <c:axPos val="b"/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179671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D21B29-4B2C-45D3-A635-AAD919103DBC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2F2834-E7F9-4270-A66E-AB61FE286B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7652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9CBE8A-4AF4-4692-51B9-4CE9A81943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3558F80-44B8-EE40-B614-AF138B6A1B0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0762DB-CBD5-084B-DFA8-B6F2EA8CA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2F7DD6-7562-878F-A765-93AE2E609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17BCA50-8CEF-C495-5DA3-561BA61C0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010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80BC16-F90F-A51E-4378-98BAD8B32C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35D4B1F-7A8E-25EA-5433-99EA965147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69E5418-24CD-B689-09E5-32325241AC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EA16E0A-F9D3-E33F-179A-32954B6B60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5D7C52-0E66-36FD-BA5D-465DCF378B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78743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86FF244-A2DC-1953-AB40-F8815BC943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8B7582E-46E2-4BFC-39D5-CF1F000D5B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CB1F27-8836-1072-EA3C-19499DA922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013E7C-048F-DCD2-55A4-38AB47517A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AC9FABE-CC9E-7D80-749E-CD6C4BE69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824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2CBB7C-FA0C-BB5F-D565-7386797B7E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C9CA0B-DE0D-F485-A725-1E7E307CC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9495C9-5D4C-C392-F2FA-3F43D692C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15A7E3-E0D0-9BBC-6FC1-42068334F5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9B64FA4-67C4-7309-4004-2550C75C1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4939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84735E-F541-6AA8-C175-DE5047355A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7D9BB9A-FC95-AD3B-9A9C-1B545BC653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BB62526-8211-F9D6-9AF1-31C8BA434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B75A2D-E683-3CB4-EB8B-B716DDBEB8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9ADB3D-5A8B-0A6F-2C25-88635BC46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642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294F15-7506-BD0F-3674-967ECCA624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306F65-EAC8-3809-EA05-E003CDF84CE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1741896-0B78-631F-279C-95A560E4C2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4B00C84-9288-4BD0-D4FE-085CFBA2B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7D78053-6FDC-F6FF-E596-801E2E7472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7336CAD-414F-C49C-1B32-6207A4CAF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203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0B6AC8-4AF8-B746-3E02-51E5CDB580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834A55-F099-BCCC-2803-0B9D64F440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19CE82E-E1CD-2C18-8833-C1C30E276C4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BF6A525-6B0B-36F0-AA3E-157BB6F754B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95D12F2-CE3A-78F6-20F4-9DAB6666747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F515264-92ED-5A5B-84E8-82BCB8F800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09A6D6D-2D29-6E69-24F7-44067482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1D82379-39DE-0E65-5890-982388E27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43227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CAC53-EADC-1871-810C-2680F7516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5950277-0497-9400-5E94-75089AF8B7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79A6A14-3E49-4C29-5FF5-8649D941ED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A8E6C95-D2ED-2FA7-1F78-82B1EC9B6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58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EE34115-F21D-F3B7-2FC3-A3A26C8B77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DFC6B12-C258-980F-A178-6D5273AA46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BCE830-09BF-A242-2462-D85BAC4AE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376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20C8AB-6097-3E9B-30E4-DA17F15C8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133352-BC48-05F4-FE39-130E9825BC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57E82A1-86AF-E93D-36DD-28BBC0BB12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058978F-095F-3960-66A5-6D53FE404B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D2E2FF6-F7B7-D239-6B77-10D618659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3E7F2D-A1D8-A4A1-D5DB-E42CC9DF4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145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204E36-C807-453D-782F-5A3FE6C7B3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64602C9-760F-3D71-9C20-564D152C74B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4EFB128-FABA-3080-8DB4-22DBA6536B1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D341C0F-4C08-10C8-B5AC-D77C277B06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F01DEFF-9876-A09F-B254-3B82DCC672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19ACF6E-AFD3-58CE-81F1-B6CEB9CA1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139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4CA72AD-A09C-0BC6-B60A-930A62F293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E419C08-3BBD-691A-D156-A7B8AE6755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CA36A2-BEE1-96DE-8E13-24001FAED81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15B89-2F5E-4669-B7A0-C312F8064276}" type="datetimeFigureOut">
              <a:rPr lang="zh-CN" altLang="en-US" smtClean="0"/>
              <a:t>2024/4/1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3E00579-1A41-87F9-1A1B-1C16EDF1D1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8A87D70-AD15-A757-0B3C-E2871E101F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613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18" Type="http://schemas.openxmlformats.org/officeDocument/2006/relationships/image" Target="../media/image29.png"/><Relationship Id="rId26" Type="http://schemas.openxmlformats.org/officeDocument/2006/relationships/image" Target="../media/image37.png"/><Relationship Id="rId3" Type="http://schemas.openxmlformats.org/officeDocument/2006/relationships/image" Target="../media/image14.png"/><Relationship Id="rId21" Type="http://schemas.openxmlformats.org/officeDocument/2006/relationships/image" Target="../media/image32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17" Type="http://schemas.openxmlformats.org/officeDocument/2006/relationships/image" Target="../media/image28.png"/><Relationship Id="rId25" Type="http://schemas.openxmlformats.org/officeDocument/2006/relationships/image" Target="../media/image36.png"/><Relationship Id="rId2" Type="http://schemas.openxmlformats.org/officeDocument/2006/relationships/image" Target="../media/image130.png"/><Relationship Id="rId16" Type="http://schemas.openxmlformats.org/officeDocument/2006/relationships/image" Target="../media/image27.png"/><Relationship Id="rId20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24" Type="http://schemas.openxmlformats.org/officeDocument/2006/relationships/image" Target="../media/image35.png"/><Relationship Id="rId5" Type="http://schemas.openxmlformats.org/officeDocument/2006/relationships/image" Target="../media/image16.png"/><Relationship Id="rId15" Type="http://schemas.openxmlformats.org/officeDocument/2006/relationships/image" Target="../media/image26.png"/><Relationship Id="rId23" Type="http://schemas.openxmlformats.org/officeDocument/2006/relationships/image" Target="../media/image34.png"/><Relationship Id="rId10" Type="http://schemas.openxmlformats.org/officeDocument/2006/relationships/image" Target="../media/image21.png"/><Relationship Id="rId19" Type="http://schemas.openxmlformats.org/officeDocument/2006/relationships/image" Target="../media/image30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Relationship Id="rId22" Type="http://schemas.openxmlformats.org/officeDocument/2006/relationships/image" Target="../media/image33.png"/><Relationship Id="rId27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0.png"/><Relationship Id="rId7" Type="http://schemas.openxmlformats.org/officeDocument/2006/relationships/image" Target="../media/image1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表 1">
            <a:extLst>
              <a:ext uri="{FF2B5EF4-FFF2-40B4-BE49-F238E27FC236}">
                <a16:creationId xmlns:a16="http://schemas.microsoft.com/office/drawing/2014/main" id="{969C4F4E-4294-54AE-330A-B9285FC81AB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9914077"/>
              </p:ext>
            </p:extLst>
          </p:nvPr>
        </p:nvGraphicFramePr>
        <p:xfrm>
          <a:off x="1358462" y="1050597"/>
          <a:ext cx="8932167" cy="42645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151703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33049244-EC8C-EC0E-4A29-2E8E702F4CE1}"/>
              </a:ext>
            </a:extLst>
          </p:cNvPr>
          <p:cNvSpPr/>
          <p:nvPr/>
        </p:nvSpPr>
        <p:spPr>
          <a:xfrm>
            <a:off x="484541" y="3027056"/>
            <a:ext cx="5040000" cy="93600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B5362BC2-0907-DBFA-1125-06377F52C87F}"/>
              </a:ext>
            </a:extLst>
          </p:cNvPr>
          <p:cNvSpPr/>
          <p:nvPr/>
        </p:nvSpPr>
        <p:spPr>
          <a:xfrm>
            <a:off x="6584471" y="1694399"/>
            <a:ext cx="5040000" cy="93600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D48E5EE4-6AC0-539A-07BF-E930A437829D}"/>
              </a:ext>
            </a:extLst>
          </p:cNvPr>
          <p:cNvSpPr/>
          <p:nvPr/>
        </p:nvSpPr>
        <p:spPr>
          <a:xfrm>
            <a:off x="484541" y="1694399"/>
            <a:ext cx="5040000" cy="93600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05E91935-52EA-5D0D-5792-44C2AAE2959B}"/>
                  </a:ext>
                </a:extLst>
              </p:cNvPr>
              <p:cNvSpPr/>
              <p:nvPr/>
            </p:nvSpPr>
            <p:spPr>
              <a:xfrm>
                <a:off x="2590541" y="715300"/>
                <a:ext cx="828000" cy="402771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oken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05E91935-52EA-5D0D-5792-44C2AAE295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541" y="715300"/>
                <a:ext cx="828000" cy="402771"/>
              </a:xfrm>
              <a:prstGeom prst="roundRect">
                <a:avLst/>
              </a:prstGeom>
              <a:blipFill>
                <a:blip r:embed="rId2"/>
                <a:stretch>
                  <a:fillRect l="-3623"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1B5D5C74-04FD-0515-8888-C861F81F56CF}"/>
                  </a:ext>
                </a:extLst>
              </p:cNvPr>
              <p:cNvSpPr/>
              <p:nvPr/>
            </p:nvSpPr>
            <p:spPr>
              <a:xfrm>
                <a:off x="8690471" y="715300"/>
                <a:ext cx="828000" cy="402771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oken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1B5D5C74-04FD-0515-8888-C861F81F56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0471" y="715300"/>
                <a:ext cx="828000" cy="402771"/>
              </a:xfrm>
              <a:prstGeom prst="roundRect">
                <a:avLst/>
              </a:prstGeom>
              <a:blipFill>
                <a:blip r:embed="rId3"/>
                <a:stretch>
                  <a:fillRect l="-3650" b="-1471"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FEC5F5-791A-7A8F-B8F5-86AB1A3A50AF}"/>
                  </a:ext>
                </a:extLst>
              </p:cNvPr>
              <p:cNvSpPr/>
              <p:nvPr/>
            </p:nvSpPr>
            <p:spPr>
              <a:xfrm>
                <a:off x="6739244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FEC5F5-791A-7A8F-B8F5-86AB1A3A50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9244" y="1947859"/>
                <a:ext cx="828000" cy="504000"/>
              </a:xfrm>
              <a:prstGeom prst="rect">
                <a:avLst/>
              </a:prstGeom>
              <a:blipFill>
                <a:blip r:embed="rId4"/>
                <a:stretch>
                  <a:fillRect l="-8759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A28B92-8D44-7551-30AB-F2E4FD4637E0}"/>
                  </a:ext>
                </a:extLst>
              </p:cNvPr>
              <p:cNvSpPr/>
              <p:nvPr/>
            </p:nvSpPr>
            <p:spPr>
              <a:xfrm>
                <a:off x="7880924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A28B92-8D44-7551-30AB-F2E4FD4637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0924" y="1947859"/>
                <a:ext cx="828000" cy="504000"/>
              </a:xfrm>
              <a:prstGeom prst="rect">
                <a:avLst/>
              </a:prstGeom>
              <a:blipFill>
                <a:blip r:embed="rId5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3474F72-98D3-3153-BC33-A4EAA9EB6AD0}"/>
                  </a:ext>
                </a:extLst>
              </p:cNvPr>
              <p:cNvSpPr/>
              <p:nvPr/>
            </p:nvSpPr>
            <p:spPr>
              <a:xfrm>
                <a:off x="9593700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3474F72-98D3-3153-BC33-A4EAA9EB6A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3700" y="1947859"/>
                <a:ext cx="828000" cy="504000"/>
              </a:xfrm>
              <a:prstGeom prst="rect">
                <a:avLst/>
              </a:prstGeom>
              <a:blipFill>
                <a:blip r:embed="rId6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F10BD84-6825-BEBF-5F6F-0A46543ECAE2}"/>
                  </a:ext>
                </a:extLst>
              </p:cNvPr>
              <p:cNvSpPr/>
              <p:nvPr/>
            </p:nvSpPr>
            <p:spPr>
              <a:xfrm>
                <a:off x="10744317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F10BD84-6825-BEBF-5F6F-0A46543ECA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44317" y="1947859"/>
                <a:ext cx="828000" cy="504000"/>
              </a:xfrm>
              <a:prstGeom prst="rect">
                <a:avLst/>
              </a:prstGeom>
              <a:blipFill>
                <a:blip r:embed="rId7"/>
                <a:stretch>
                  <a:fillRect l="-8759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id="{D666146F-BBF3-4185-D2BF-1B7C04794E1E}"/>
              </a:ext>
            </a:extLst>
          </p:cNvPr>
          <p:cNvSpPr txBox="1"/>
          <p:nvPr/>
        </p:nvSpPr>
        <p:spPr>
          <a:xfrm>
            <a:off x="-43459" y="5111387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C1FE1C99-6A3F-8612-ECDD-490CDA34FB27}"/>
                  </a:ext>
                </a:extLst>
              </p:cNvPr>
              <p:cNvSpPr/>
              <p:nvPr/>
            </p:nvSpPr>
            <p:spPr>
              <a:xfrm>
                <a:off x="582555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C1FE1C99-6A3F-8612-ECDD-490CDA34FB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55" y="3258862"/>
                <a:ext cx="828000" cy="50400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36A5FA9B-02BA-C18B-80B7-AF2EF6E06E70}"/>
                  </a:ext>
                </a:extLst>
              </p:cNvPr>
              <p:cNvSpPr/>
              <p:nvPr/>
            </p:nvSpPr>
            <p:spPr>
              <a:xfrm>
                <a:off x="1703634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36A5FA9B-02BA-C18B-80B7-AF2EF6E06E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634" y="3258862"/>
                <a:ext cx="828000" cy="5040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7122DB4-CEC4-E469-0ED6-9AD5668429BD}"/>
                  </a:ext>
                </a:extLst>
              </p:cNvPr>
              <p:cNvSpPr/>
              <p:nvPr/>
            </p:nvSpPr>
            <p:spPr>
              <a:xfrm>
                <a:off x="3456827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7122DB4-CEC4-E469-0ED6-9AD5668429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827" y="3258862"/>
                <a:ext cx="828000" cy="50400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D53362-7D58-FCB1-FD3F-75745FB598E3}"/>
                  </a:ext>
                </a:extLst>
              </p:cNvPr>
              <p:cNvSpPr/>
              <p:nvPr/>
            </p:nvSpPr>
            <p:spPr>
              <a:xfrm>
                <a:off x="4628433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D53362-7D58-FCB1-FD3F-75745FB598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433" y="3258862"/>
                <a:ext cx="828000" cy="50400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本框 26">
            <a:extLst>
              <a:ext uri="{FF2B5EF4-FFF2-40B4-BE49-F238E27FC236}">
                <a16:creationId xmlns:a16="http://schemas.microsoft.com/office/drawing/2014/main" id="{56170171-FD51-CAA0-BA4D-ABB9C4946F4E}"/>
              </a:ext>
            </a:extLst>
          </p:cNvPr>
          <p:cNvSpPr txBox="1"/>
          <p:nvPr/>
        </p:nvSpPr>
        <p:spPr>
          <a:xfrm>
            <a:off x="2613734" y="3311682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CECC1BB-2C57-CF76-C2D2-F5BE34637F0A}"/>
                  </a:ext>
                </a:extLst>
              </p:cNvPr>
              <p:cNvSpPr/>
              <p:nvPr/>
            </p:nvSpPr>
            <p:spPr>
              <a:xfrm>
                <a:off x="582555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CECC1BB-2C57-CF76-C2D2-F5BE34637F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55" y="1947859"/>
                <a:ext cx="828000" cy="504000"/>
              </a:xfrm>
              <a:prstGeom prst="rect">
                <a:avLst/>
              </a:prstGeom>
              <a:blipFill>
                <a:blip r:embed="rId12"/>
                <a:stretch>
                  <a:fillRect l="-8759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8FBBD50-780F-D491-F596-0F1642EB185C}"/>
                  </a:ext>
                </a:extLst>
              </p:cNvPr>
              <p:cNvSpPr/>
              <p:nvPr/>
            </p:nvSpPr>
            <p:spPr>
              <a:xfrm>
                <a:off x="1703634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8FBBD50-780F-D491-F596-0F1642EB185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634" y="1947859"/>
                <a:ext cx="828000" cy="504000"/>
              </a:xfrm>
              <a:prstGeom prst="rect">
                <a:avLst/>
              </a:prstGeom>
              <a:blipFill>
                <a:blip r:embed="rId13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351EA46-F79D-2147-04FF-4E6799A49231}"/>
                  </a:ext>
                </a:extLst>
              </p:cNvPr>
              <p:cNvSpPr/>
              <p:nvPr/>
            </p:nvSpPr>
            <p:spPr>
              <a:xfrm>
                <a:off x="3456827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351EA46-F79D-2147-04FF-4E6799A4923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827" y="1947859"/>
                <a:ext cx="828000" cy="504000"/>
              </a:xfrm>
              <a:prstGeom prst="rect">
                <a:avLst/>
              </a:prstGeom>
              <a:blipFill>
                <a:blip r:embed="rId14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EE983D4-4D81-87A7-8DFC-89F4953EB8C0}"/>
                  </a:ext>
                </a:extLst>
              </p:cNvPr>
              <p:cNvSpPr/>
              <p:nvPr/>
            </p:nvSpPr>
            <p:spPr>
              <a:xfrm>
                <a:off x="4628433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EE983D4-4D81-87A7-8DFC-89F4953EB8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433" y="1947859"/>
                <a:ext cx="828000" cy="504000"/>
              </a:xfrm>
              <a:prstGeom prst="rect">
                <a:avLst/>
              </a:prstGeom>
              <a:blipFill>
                <a:blip r:embed="rId15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组合 31">
            <a:extLst>
              <a:ext uri="{FF2B5EF4-FFF2-40B4-BE49-F238E27FC236}">
                <a16:creationId xmlns:a16="http://schemas.microsoft.com/office/drawing/2014/main" id="{AEE8CDA7-6AEE-8AE9-2724-A09140F46EA0}"/>
              </a:ext>
            </a:extLst>
          </p:cNvPr>
          <p:cNvGrpSpPr/>
          <p:nvPr/>
        </p:nvGrpSpPr>
        <p:grpSpPr>
          <a:xfrm>
            <a:off x="1405597" y="2124850"/>
            <a:ext cx="309103" cy="150018"/>
            <a:chOff x="1211553" y="2768600"/>
            <a:chExt cx="309103" cy="150018"/>
          </a:xfrm>
        </p:grpSpPr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26330D6C-50EA-75A2-6651-0016A49E652D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75D60CC3-163C-9266-FED6-2F9FBCF961C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EB2C8129-9711-7222-FC6B-C6675DCAB00D}"/>
              </a:ext>
            </a:extLst>
          </p:cNvPr>
          <p:cNvGrpSpPr/>
          <p:nvPr/>
        </p:nvGrpSpPr>
        <p:grpSpPr>
          <a:xfrm>
            <a:off x="4314970" y="2124850"/>
            <a:ext cx="309103" cy="150018"/>
            <a:chOff x="1211553" y="2768600"/>
            <a:chExt cx="309103" cy="150018"/>
          </a:xfrm>
        </p:grpSpPr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6D5075E5-E014-CD04-B2B3-A677261C4095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DFCD6D70-BC5A-7A22-E12D-6185DAE0E4A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1A33E3B5-0479-EEB0-A198-5F815DE2C69D}"/>
              </a:ext>
            </a:extLst>
          </p:cNvPr>
          <p:cNvGrpSpPr/>
          <p:nvPr/>
        </p:nvGrpSpPr>
        <p:grpSpPr>
          <a:xfrm>
            <a:off x="3143196" y="2087390"/>
            <a:ext cx="309103" cy="150018"/>
            <a:chOff x="1211553" y="2768600"/>
            <a:chExt cx="309103" cy="150018"/>
          </a:xfrm>
        </p:grpSpPr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A056CE4F-A326-7461-47DB-20F257214D5E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CDADA6C4-6685-8599-5ED5-A268C45698A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680FA173-2E07-0CC9-B388-1347757A4F1E}"/>
              </a:ext>
            </a:extLst>
          </p:cNvPr>
          <p:cNvGrpSpPr/>
          <p:nvPr/>
        </p:nvGrpSpPr>
        <p:grpSpPr>
          <a:xfrm>
            <a:off x="2545809" y="2087390"/>
            <a:ext cx="309103" cy="150018"/>
            <a:chOff x="1211553" y="2768600"/>
            <a:chExt cx="309103" cy="150018"/>
          </a:xfrm>
        </p:grpSpPr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207C882D-3E14-171A-2A63-4994714ADCC6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025AF0A9-DE46-6E4E-3337-83D928088E3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ACC99ABD-7BA9-50A7-6259-5DB997741C48}"/>
              </a:ext>
            </a:extLst>
          </p:cNvPr>
          <p:cNvSpPr txBox="1"/>
          <p:nvPr/>
        </p:nvSpPr>
        <p:spPr>
          <a:xfrm>
            <a:off x="2613734" y="2015193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566580B8-C2EF-01C4-5050-6E87D42AFB88}"/>
              </a:ext>
            </a:extLst>
          </p:cNvPr>
          <p:cNvSpPr/>
          <p:nvPr/>
        </p:nvSpPr>
        <p:spPr>
          <a:xfrm>
            <a:off x="6584471" y="3027056"/>
            <a:ext cx="5040000" cy="93600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3AACDDB9-8337-D53C-BD28-98B0ADC5BD96}"/>
              </a:ext>
            </a:extLst>
          </p:cNvPr>
          <p:cNvSpPr txBox="1"/>
          <p:nvPr/>
        </p:nvSpPr>
        <p:spPr>
          <a:xfrm>
            <a:off x="6056471" y="5111387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: 圆角 47">
                <a:extLst>
                  <a:ext uri="{FF2B5EF4-FFF2-40B4-BE49-F238E27FC236}">
                    <a16:creationId xmlns:a16="http://schemas.microsoft.com/office/drawing/2014/main" id="{50237D62-2906-F2D9-994B-F6D1C50422A4}"/>
                  </a:ext>
                </a:extLst>
              </p:cNvPr>
              <p:cNvSpPr/>
              <p:nvPr/>
            </p:nvSpPr>
            <p:spPr>
              <a:xfrm>
                <a:off x="6731605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8" name="矩形: 圆角 47">
                <a:extLst>
                  <a:ext uri="{FF2B5EF4-FFF2-40B4-BE49-F238E27FC236}">
                    <a16:creationId xmlns:a16="http://schemas.microsoft.com/office/drawing/2014/main" id="{50237D62-2906-F2D9-994B-F6D1C50422A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1605" y="4459012"/>
                <a:ext cx="828000" cy="504000"/>
              </a:xfrm>
              <a:prstGeom prst="roundRect">
                <a:avLst/>
              </a:prstGeom>
              <a:blipFill>
                <a:blip r:embed="rId16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: 圆角 48">
                <a:extLst>
                  <a:ext uri="{FF2B5EF4-FFF2-40B4-BE49-F238E27FC236}">
                    <a16:creationId xmlns:a16="http://schemas.microsoft.com/office/drawing/2014/main" id="{61AC78DC-EE99-3474-B5F5-70ABF7D12AA1}"/>
                  </a:ext>
                </a:extLst>
              </p:cNvPr>
              <p:cNvSpPr/>
              <p:nvPr/>
            </p:nvSpPr>
            <p:spPr>
              <a:xfrm>
                <a:off x="7917430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9" name="矩形: 圆角 48">
                <a:extLst>
                  <a:ext uri="{FF2B5EF4-FFF2-40B4-BE49-F238E27FC236}">
                    <a16:creationId xmlns:a16="http://schemas.microsoft.com/office/drawing/2014/main" id="{61AC78DC-EE99-3474-B5F5-70ABF7D12AA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7430" y="4459012"/>
                <a:ext cx="828000" cy="504000"/>
              </a:xfrm>
              <a:prstGeom prst="roundRect">
                <a:avLst/>
              </a:prstGeom>
              <a:blipFill>
                <a:blip r:embed="rId17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: 圆角 49">
                <a:extLst>
                  <a:ext uri="{FF2B5EF4-FFF2-40B4-BE49-F238E27FC236}">
                    <a16:creationId xmlns:a16="http://schemas.microsoft.com/office/drawing/2014/main" id="{C6D27C26-8FCF-125D-D585-A9CA7A8E7D08}"/>
                  </a:ext>
                </a:extLst>
              </p:cNvPr>
              <p:cNvSpPr/>
              <p:nvPr/>
            </p:nvSpPr>
            <p:spPr>
              <a:xfrm>
                <a:off x="9561731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" name="矩形: 圆角 49">
                <a:extLst>
                  <a:ext uri="{FF2B5EF4-FFF2-40B4-BE49-F238E27FC236}">
                    <a16:creationId xmlns:a16="http://schemas.microsoft.com/office/drawing/2014/main" id="{C6D27C26-8FCF-125D-D585-A9CA7A8E7D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61731" y="4459012"/>
                <a:ext cx="828000" cy="504000"/>
              </a:xfrm>
              <a:prstGeom prst="roundRect">
                <a:avLst/>
              </a:prstGeom>
              <a:blipFill>
                <a:blip r:embed="rId18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矩形: 圆角 50">
                <a:extLst>
                  <a:ext uri="{FF2B5EF4-FFF2-40B4-BE49-F238E27FC236}">
                    <a16:creationId xmlns:a16="http://schemas.microsoft.com/office/drawing/2014/main" id="{0B98291F-A4B5-DF0A-EB63-914F90EDF1B9}"/>
                  </a:ext>
                </a:extLst>
              </p:cNvPr>
              <p:cNvSpPr/>
              <p:nvPr/>
            </p:nvSpPr>
            <p:spPr>
              <a:xfrm>
                <a:off x="10731690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1" name="矩形: 圆角 50">
                <a:extLst>
                  <a:ext uri="{FF2B5EF4-FFF2-40B4-BE49-F238E27FC236}">
                    <a16:creationId xmlns:a16="http://schemas.microsoft.com/office/drawing/2014/main" id="{0B98291F-A4B5-DF0A-EB63-914F90EDF1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1690" y="4459012"/>
                <a:ext cx="828000" cy="504000"/>
              </a:xfrm>
              <a:prstGeom prst="roundRect">
                <a:avLst/>
              </a:prstGeom>
              <a:blipFill>
                <a:blip r:embed="rId19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文本框 51">
            <a:extLst>
              <a:ext uri="{FF2B5EF4-FFF2-40B4-BE49-F238E27FC236}">
                <a16:creationId xmlns:a16="http://schemas.microsoft.com/office/drawing/2014/main" id="{7947C689-F390-7442-A2C8-032D993A52AA}"/>
              </a:ext>
            </a:extLst>
          </p:cNvPr>
          <p:cNvSpPr txBox="1"/>
          <p:nvPr/>
        </p:nvSpPr>
        <p:spPr>
          <a:xfrm>
            <a:off x="8713664" y="4506701"/>
            <a:ext cx="781615" cy="40862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49C0AE23-4298-4B02-B2EE-F1BA4EBBDA75}"/>
                  </a:ext>
                </a:extLst>
              </p:cNvPr>
              <p:cNvSpPr/>
              <p:nvPr/>
            </p:nvSpPr>
            <p:spPr>
              <a:xfrm>
                <a:off x="6778531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49C0AE23-4298-4B02-B2EE-F1BA4EBBDA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8531" y="3258862"/>
                <a:ext cx="828000" cy="504000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5F54D241-9321-C8A9-D916-43E814015969}"/>
                  </a:ext>
                </a:extLst>
              </p:cNvPr>
              <p:cNvSpPr/>
              <p:nvPr/>
            </p:nvSpPr>
            <p:spPr>
              <a:xfrm>
                <a:off x="7917430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5F54D241-9321-C8A9-D916-43E8140159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7430" y="3258862"/>
                <a:ext cx="828000" cy="504000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8B36B167-FA9F-EEA8-C079-63442432379C}"/>
                  </a:ext>
                </a:extLst>
              </p:cNvPr>
              <p:cNvSpPr/>
              <p:nvPr/>
            </p:nvSpPr>
            <p:spPr>
              <a:xfrm>
                <a:off x="9600325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8B36B167-FA9F-EEA8-C079-6344243237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00325" y="3258862"/>
                <a:ext cx="828000" cy="504000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2476E202-32C8-FB5B-834E-7B9E8535D5BD}"/>
                  </a:ext>
                </a:extLst>
              </p:cNvPr>
              <p:cNvSpPr/>
              <p:nvPr/>
            </p:nvSpPr>
            <p:spPr>
              <a:xfrm>
                <a:off x="10731690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2476E202-32C8-FB5B-834E-7B9E8535D5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1690" y="3258862"/>
                <a:ext cx="828000" cy="504000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文本框 56">
            <a:extLst>
              <a:ext uri="{FF2B5EF4-FFF2-40B4-BE49-F238E27FC236}">
                <a16:creationId xmlns:a16="http://schemas.microsoft.com/office/drawing/2014/main" id="{773B73C3-1316-373E-A0AB-66745D447537}"/>
              </a:ext>
            </a:extLst>
          </p:cNvPr>
          <p:cNvSpPr txBox="1"/>
          <p:nvPr/>
        </p:nvSpPr>
        <p:spPr>
          <a:xfrm>
            <a:off x="8713664" y="3310390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4D1B2CC9-D85D-5B4C-DF19-5EDC9ACAE4A3}"/>
              </a:ext>
            </a:extLst>
          </p:cNvPr>
          <p:cNvSpPr txBox="1"/>
          <p:nvPr/>
        </p:nvSpPr>
        <p:spPr>
          <a:xfrm>
            <a:off x="5413467" y="3225848"/>
            <a:ext cx="1365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辅助词嵌入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46B60585-0A74-3C29-6584-8030E5E74FBD}"/>
              </a:ext>
            </a:extLst>
          </p:cNvPr>
          <p:cNvSpPr txBox="1"/>
          <p:nvPr/>
        </p:nvSpPr>
        <p:spPr>
          <a:xfrm>
            <a:off x="5294887" y="1874465"/>
            <a:ext cx="16022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</a:p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548789DD-0219-93A8-3BAB-F38182D5604F}"/>
              </a:ext>
            </a:extLst>
          </p:cNvPr>
          <p:cNvSpPr/>
          <p:nvPr/>
        </p:nvSpPr>
        <p:spPr>
          <a:xfrm>
            <a:off x="241300" y="1597714"/>
            <a:ext cx="11446327" cy="1152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0C89DDAD-D565-F82D-C9EC-A7C874FABBCF}"/>
              </a:ext>
            </a:extLst>
          </p:cNvPr>
          <p:cNvSpPr/>
          <p:nvPr/>
        </p:nvSpPr>
        <p:spPr>
          <a:xfrm>
            <a:off x="241298" y="2901053"/>
            <a:ext cx="11446327" cy="1152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9A5355C4-B1F3-0B9F-4ADA-3145870B6EE3}"/>
              </a:ext>
            </a:extLst>
          </p:cNvPr>
          <p:cNvSpPr txBox="1"/>
          <p:nvPr/>
        </p:nvSpPr>
        <p:spPr>
          <a:xfrm>
            <a:off x="-43459" y="203866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特征向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07B2327B-5AA6-3096-7DB9-0CFED64EB9EE}"/>
              </a:ext>
            </a:extLst>
          </p:cNvPr>
          <p:cNvSpPr txBox="1"/>
          <p:nvPr/>
        </p:nvSpPr>
        <p:spPr>
          <a:xfrm>
            <a:off x="6056471" y="203866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特征向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: 圆角 66">
                <a:extLst>
                  <a:ext uri="{FF2B5EF4-FFF2-40B4-BE49-F238E27FC236}">
                    <a16:creationId xmlns:a16="http://schemas.microsoft.com/office/drawing/2014/main" id="{2444FA7A-CDB0-BA61-45A5-7881AB25CCBF}"/>
                  </a:ext>
                </a:extLst>
              </p:cNvPr>
              <p:cNvSpPr/>
              <p:nvPr/>
            </p:nvSpPr>
            <p:spPr>
              <a:xfrm>
                <a:off x="582555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7" name="矩形: 圆角 66">
                <a:extLst>
                  <a:ext uri="{FF2B5EF4-FFF2-40B4-BE49-F238E27FC236}">
                    <a16:creationId xmlns:a16="http://schemas.microsoft.com/office/drawing/2014/main" id="{2444FA7A-CDB0-BA61-45A5-7881AB25CC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55" y="4459012"/>
                <a:ext cx="828000" cy="504000"/>
              </a:xfrm>
              <a:prstGeom prst="round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: 圆角 67">
                <a:extLst>
                  <a:ext uri="{FF2B5EF4-FFF2-40B4-BE49-F238E27FC236}">
                    <a16:creationId xmlns:a16="http://schemas.microsoft.com/office/drawing/2014/main" id="{AF0B1D78-3F9D-C08E-2A50-27E1A7536246}"/>
                  </a:ext>
                </a:extLst>
              </p:cNvPr>
              <p:cNvSpPr/>
              <p:nvPr/>
            </p:nvSpPr>
            <p:spPr>
              <a:xfrm>
                <a:off x="1703634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8" name="矩形: 圆角 67">
                <a:extLst>
                  <a:ext uri="{FF2B5EF4-FFF2-40B4-BE49-F238E27FC236}">
                    <a16:creationId xmlns:a16="http://schemas.microsoft.com/office/drawing/2014/main" id="{AF0B1D78-3F9D-C08E-2A50-27E1A75362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634" y="4459012"/>
                <a:ext cx="828000" cy="504000"/>
              </a:xfrm>
              <a:prstGeom prst="round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: 圆角 68">
                <a:extLst>
                  <a:ext uri="{FF2B5EF4-FFF2-40B4-BE49-F238E27FC236}">
                    <a16:creationId xmlns:a16="http://schemas.microsoft.com/office/drawing/2014/main" id="{B2F130AC-4E78-32AA-429C-E1784E051F01}"/>
                  </a:ext>
                </a:extLst>
              </p:cNvPr>
              <p:cNvSpPr/>
              <p:nvPr/>
            </p:nvSpPr>
            <p:spPr>
              <a:xfrm>
                <a:off x="3456827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9" name="矩形: 圆角 68">
                <a:extLst>
                  <a:ext uri="{FF2B5EF4-FFF2-40B4-BE49-F238E27FC236}">
                    <a16:creationId xmlns:a16="http://schemas.microsoft.com/office/drawing/2014/main" id="{B2F130AC-4E78-32AA-429C-E1784E051F0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827" y="4459012"/>
                <a:ext cx="828000" cy="504000"/>
              </a:xfrm>
              <a:prstGeom prst="roundRect">
                <a:avLst/>
              </a:prstGeom>
              <a:blipFill>
                <a:blip r:embed="rId26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62AC1A59-8D5B-8E78-387F-B5222750087C}"/>
                  </a:ext>
                </a:extLst>
              </p:cNvPr>
              <p:cNvSpPr/>
              <p:nvPr/>
            </p:nvSpPr>
            <p:spPr>
              <a:xfrm>
                <a:off x="4628433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62AC1A59-8D5B-8E78-387F-B522275008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433" y="4459012"/>
                <a:ext cx="828000" cy="504000"/>
              </a:xfrm>
              <a:prstGeom prst="round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文本框 70">
            <a:extLst>
              <a:ext uri="{FF2B5EF4-FFF2-40B4-BE49-F238E27FC236}">
                <a16:creationId xmlns:a16="http://schemas.microsoft.com/office/drawing/2014/main" id="{F1F7CED8-A684-77C4-784C-4498A2AEB501}"/>
              </a:ext>
            </a:extLst>
          </p:cNvPr>
          <p:cNvSpPr txBox="1"/>
          <p:nvPr/>
        </p:nvSpPr>
        <p:spPr>
          <a:xfrm>
            <a:off x="2613734" y="4506701"/>
            <a:ext cx="781615" cy="40862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0E30D2EC-6DEC-7DA1-5AD3-27A86262367C}"/>
              </a:ext>
            </a:extLst>
          </p:cNvPr>
          <p:cNvCxnSpPr>
            <a:cxnSpLocks/>
          </p:cNvCxnSpPr>
          <p:nvPr/>
        </p:nvCxnSpPr>
        <p:spPr>
          <a:xfrm flipV="1">
            <a:off x="996555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燕尾形 242">
            <a:extLst>
              <a:ext uri="{FF2B5EF4-FFF2-40B4-BE49-F238E27FC236}">
                <a16:creationId xmlns:a16="http://schemas.microsoft.com/office/drawing/2014/main" id="{2CB2E3C2-BB2D-503F-7EAC-3AA4B349317E}"/>
              </a:ext>
            </a:extLst>
          </p:cNvPr>
          <p:cNvSpPr/>
          <p:nvPr/>
        </p:nvSpPr>
        <p:spPr>
          <a:xfrm rot="5400000" flipH="1" flipV="1">
            <a:off x="2878541" y="1232638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 242">
            <a:extLst>
              <a:ext uri="{FF2B5EF4-FFF2-40B4-BE49-F238E27FC236}">
                <a16:creationId xmlns:a16="http://schemas.microsoft.com/office/drawing/2014/main" id="{DDC8C776-DED3-57BC-90C2-533F73B2A983}"/>
              </a:ext>
            </a:extLst>
          </p:cNvPr>
          <p:cNvSpPr/>
          <p:nvPr/>
        </p:nvSpPr>
        <p:spPr>
          <a:xfrm rot="5400000" flipH="1" flipV="1">
            <a:off x="8978471" y="1232638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8570D60-587F-2885-00A0-EBBBAA8591F4}"/>
              </a:ext>
            </a:extLst>
          </p:cNvPr>
          <p:cNvCxnSpPr>
            <a:cxnSpLocks/>
          </p:cNvCxnSpPr>
          <p:nvPr/>
        </p:nvCxnSpPr>
        <p:spPr>
          <a:xfrm flipV="1">
            <a:off x="2117634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7B0649A3-1BF2-D247-3887-6E52A3F2AFC0}"/>
              </a:ext>
            </a:extLst>
          </p:cNvPr>
          <p:cNvCxnSpPr>
            <a:cxnSpLocks/>
          </p:cNvCxnSpPr>
          <p:nvPr/>
        </p:nvCxnSpPr>
        <p:spPr>
          <a:xfrm flipV="1">
            <a:off x="3870827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FAB07D6-80CD-A2DF-8855-E356197A90D7}"/>
              </a:ext>
            </a:extLst>
          </p:cNvPr>
          <p:cNvCxnSpPr>
            <a:cxnSpLocks/>
          </p:cNvCxnSpPr>
          <p:nvPr/>
        </p:nvCxnSpPr>
        <p:spPr>
          <a:xfrm flipV="1">
            <a:off x="5042433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8637A5B6-C693-3651-7594-47E8185719D6}"/>
              </a:ext>
            </a:extLst>
          </p:cNvPr>
          <p:cNvCxnSpPr>
            <a:cxnSpLocks/>
          </p:cNvCxnSpPr>
          <p:nvPr/>
        </p:nvCxnSpPr>
        <p:spPr>
          <a:xfrm flipV="1">
            <a:off x="996555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742EAC41-8B51-574E-56A2-3E148A5F3D16}"/>
              </a:ext>
            </a:extLst>
          </p:cNvPr>
          <p:cNvCxnSpPr>
            <a:cxnSpLocks/>
          </p:cNvCxnSpPr>
          <p:nvPr/>
        </p:nvCxnSpPr>
        <p:spPr>
          <a:xfrm flipV="1">
            <a:off x="2117634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496A4FBF-03DA-9C9E-8E75-821ABB652DCB}"/>
              </a:ext>
            </a:extLst>
          </p:cNvPr>
          <p:cNvCxnSpPr>
            <a:cxnSpLocks/>
          </p:cNvCxnSpPr>
          <p:nvPr/>
        </p:nvCxnSpPr>
        <p:spPr>
          <a:xfrm flipV="1">
            <a:off x="3870827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66D4E325-53CD-92B7-875F-72A31CB94422}"/>
              </a:ext>
            </a:extLst>
          </p:cNvPr>
          <p:cNvCxnSpPr>
            <a:cxnSpLocks/>
          </p:cNvCxnSpPr>
          <p:nvPr/>
        </p:nvCxnSpPr>
        <p:spPr>
          <a:xfrm flipV="1">
            <a:off x="5042433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56936541-19F3-2BD1-CEA4-192357EE744F}"/>
              </a:ext>
            </a:extLst>
          </p:cNvPr>
          <p:cNvGrpSpPr/>
          <p:nvPr/>
        </p:nvGrpSpPr>
        <p:grpSpPr>
          <a:xfrm>
            <a:off x="7567465" y="2124850"/>
            <a:ext cx="309103" cy="150018"/>
            <a:chOff x="1211553" y="2768600"/>
            <a:chExt cx="309103" cy="150018"/>
          </a:xfrm>
        </p:grpSpPr>
        <p:cxnSp>
          <p:nvCxnSpPr>
            <p:cNvPr id="66" name="直接箭头连接符 65">
              <a:extLst>
                <a:ext uri="{FF2B5EF4-FFF2-40B4-BE49-F238E27FC236}">
                  <a16:creationId xmlns:a16="http://schemas.microsoft.com/office/drawing/2014/main" id="{316487F5-6F6B-9BAF-067D-E32645D8551C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id="{9DF70473-60EC-80F4-A457-A5DB0CEE39C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974204D2-2955-5A00-842E-A3BB2889E6D7}"/>
              </a:ext>
            </a:extLst>
          </p:cNvPr>
          <p:cNvGrpSpPr/>
          <p:nvPr/>
        </p:nvGrpSpPr>
        <p:grpSpPr>
          <a:xfrm>
            <a:off x="10426277" y="2124850"/>
            <a:ext cx="309103" cy="150018"/>
            <a:chOff x="1211553" y="2768600"/>
            <a:chExt cx="309103" cy="150018"/>
          </a:xfrm>
        </p:grpSpPr>
        <p:cxnSp>
          <p:nvCxnSpPr>
            <p:cNvPr id="75" name="直接箭头连接符 74">
              <a:extLst>
                <a:ext uri="{FF2B5EF4-FFF2-40B4-BE49-F238E27FC236}">
                  <a16:creationId xmlns:a16="http://schemas.microsoft.com/office/drawing/2014/main" id="{8E75E86B-E1E7-B331-4668-1FFC2014B102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>
              <a:extLst>
                <a:ext uri="{FF2B5EF4-FFF2-40B4-BE49-F238E27FC236}">
                  <a16:creationId xmlns:a16="http://schemas.microsoft.com/office/drawing/2014/main" id="{1925AF04-27B1-6DE8-FB18-F647EF8309C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文本框 76">
            <a:extLst>
              <a:ext uri="{FF2B5EF4-FFF2-40B4-BE49-F238E27FC236}">
                <a16:creationId xmlns:a16="http://schemas.microsoft.com/office/drawing/2014/main" id="{1CE7436A-F5E3-6438-6714-497E46E0C8D3}"/>
              </a:ext>
            </a:extLst>
          </p:cNvPr>
          <p:cNvSpPr txBox="1"/>
          <p:nvPr/>
        </p:nvSpPr>
        <p:spPr>
          <a:xfrm>
            <a:off x="8713664" y="1949428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2DC22A06-1345-2F06-5888-33E7C1DAEEBD}"/>
              </a:ext>
            </a:extLst>
          </p:cNvPr>
          <p:cNvCxnSpPr>
            <a:cxnSpLocks/>
          </p:cNvCxnSpPr>
          <p:nvPr/>
        </p:nvCxnSpPr>
        <p:spPr>
          <a:xfrm flipV="1">
            <a:off x="7148515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62BAFEE9-C55F-B462-DF2E-53830F44DBEC}"/>
              </a:ext>
            </a:extLst>
          </p:cNvPr>
          <p:cNvCxnSpPr>
            <a:cxnSpLocks/>
          </p:cNvCxnSpPr>
          <p:nvPr/>
        </p:nvCxnSpPr>
        <p:spPr>
          <a:xfrm flipV="1">
            <a:off x="8220891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F9D9E28D-2D09-4D8E-D00A-832066440720}"/>
              </a:ext>
            </a:extLst>
          </p:cNvPr>
          <p:cNvCxnSpPr>
            <a:cxnSpLocks/>
          </p:cNvCxnSpPr>
          <p:nvPr/>
        </p:nvCxnSpPr>
        <p:spPr>
          <a:xfrm flipV="1">
            <a:off x="9974084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B1CE793-E1A7-3396-3511-637833888554}"/>
              </a:ext>
            </a:extLst>
          </p:cNvPr>
          <p:cNvCxnSpPr>
            <a:cxnSpLocks/>
          </p:cNvCxnSpPr>
          <p:nvPr/>
        </p:nvCxnSpPr>
        <p:spPr>
          <a:xfrm flipV="1">
            <a:off x="11145690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FAF9C03B-5663-54D9-44E4-5B5BC392715E}"/>
              </a:ext>
            </a:extLst>
          </p:cNvPr>
          <p:cNvCxnSpPr>
            <a:cxnSpLocks/>
          </p:cNvCxnSpPr>
          <p:nvPr/>
        </p:nvCxnSpPr>
        <p:spPr>
          <a:xfrm flipV="1">
            <a:off x="7148515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E89A451A-0AA6-596C-6D25-F0DAF87BB240}"/>
              </a:ext>
            </a:extLst>
          </p:cNvPr>
          <p:cNvCxnSpPr>
            <a:cxnSpLocks/>
          </p:cNvCxnSpPr>
          <p:nvPr/>
        </p:nvCxnSpPr>
        <p:spPr>
          <a:xfrm flipV="1">
            <a:off x="8220891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199E1FAF-E291-5DC9-A3D6-C5E86E6F67D7}"/>
              </a:ext>
            </a:extLst>
          </p:cNvPr>
          <p:cNvCxnSpPr>
            <a:cxnSpLocks/>
          </p:cNvCxnSpPr>
          <p:nvPr/>
        </p:nvCxnSpPr>
        <p:spPr>
          <a:xfrm flipV="1">
            <a:off x="9974084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9456ED36-75CE-A094-D8A0-A42E3EAE1466}"/>
              </a:ext>
            </a:extLst>
          </p:cNvPr>
          <p:cNvCxnSpPr>
            <a:cxnSpLocks/>
          </p:cNvCxnSpPr>
          <p:nvPr/>
        </p:nvCxnSpPr>
        <p:spPr>
          <a:xfrm flipV="1">
            <a:off x="11145690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2D325730-6C0B-C0D0-2A05-8FE572CDEACA}"/>
              </a:ext>
            </a:extLst>
          </p:cNvPr>
          <p:cNvGrpSpPr/>
          <p:nvPr/>
        </p:nvGrpSpPr>
        <p:grpSpPr>
          <a:xfrm>
            <a:off x="8702275" y="2124850"/>
            <a:ext cx="309103" cy="150018"/>
            <a:chOff x="1211553" y="2768600"/>
            <a:chExt cx="309103" cy="150018"/>
          </a:xfrm>
        </p:grpSpPr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A748C9F3-4892-B9CA-F2DB-D0EA63CC88EA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D51350E8-E154-5AC2-F4B0-F722D84881C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E412BDBE-16C9-76BF-4891-06DD1B6244BF}"/>
              </a:ext>
            </a:extLst>
          </p:cNvPr>
          <p:cNvGrpSpPr/>
          <p:nvPr/>
        </p:nvGrpSpPr>
        <p:grpSpPr>
          <a:xfrm>
            <a:off x="9289193" y="2124850"/>
            <a:ext cx="309103" cy="150018"/>
            <a:chOff x="1211553" y="2768600"/>
            <a:chExt cx="309103" cy="150018"/>
          </a:xfrm>
        </p:grpSpPr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6AFBFCD5-02ED-D5DD-BFA2-6B211F6DECE0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4C898A56-76AD-1FE5-C607-173211F9029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D5A5B12-E652-7B9D-54D7-28F69E14EDCE}"/>
              </a:ext>
            </a:extLst>
          </p:cNvPr>
          <p:cNvSpPr txBox="1"/>
          <p:nvPr/>
        </p:nvSpPr>
        <p:spPr>
          <a:xfrm>
            <a:off x="24485" y="1681630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ttention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26ABB5F-74EE-7CDF-573D-93CDA185A008}"/>
              </a:ext>
            </a:extLst>
          </p:cNvPr>
          <p:cNvSpPr txBox="1"/>
          <p:nvPr/>
        </p:nvSpPr>
        <p:spPr>
          <a:xfrm>
            <a:off x="6121592" y="1681630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ttention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11609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CCBD6CE-971E-378C-3799-17506DE18EC6}"/>
              </a:ext>
            </a:extLst>
          </p:cNvPr>
          <p:cNvSpPr txBox="1"/>
          <p:nvPr/>
        </p:nvSpPr>
        <p:spPr>
          <a:xfrm>
            <a:off x="194872" y="175098"/>
            <a:ext cx="1199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DG</a:t>
            </a:r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202E878-A795-2C47-9F9E-8200741A22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776516"/>
              </p:ext>
            </p:extLst>
          </p:nvPr>
        </p:nvGraphicFramePr>
        <p:xfrm>
          <a:off x="2796765" y="943169"/>
          <a:ext cx="45243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8669" imgH="5381574" progId="Visio.Drawing.15">
                  <p:embed/>
                </p:oleObj>
              </mc:Choice>
              <mc:Fallback>
                <p:oleObj name="Visio" r:id="rId2" imgW="5638669" imgH="5381574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9202E878-A795-2C47-9F9E-8200741A22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765" y="943169"/>
                        <a:ext cx="4524375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89102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CCBD6CE-971E-378C-3799-17506DE18EC6}"/>
              </a:ext>
            </a:extLst>
          </p:cNvPr>
          <p:cNvSpPr txBox="1"/>
          <p:nvPr/>
        </p:nvSpPr>
        <p:spPr>
          <a:xfrm>
            <a:off x="194872" y="175098"/>
            <a:ext cx="1199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融合</a:t>
            </a:r>
          </a:p>
        </p:txBody>
      </p:sp>
    </p:spTree>
    <p:extLst>
      <p:ext uri="{BB962C8B-B14F-4D97-AF65-F5344CB8AC3E}">
        <p14:creationId xmlns:p14="http://schemas.microsoft.com/office/powerpoint/2010/main" val="1046695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F028E05-5EE1-989F-7959-B4EC8A15F6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6794" y="489317"/>
            <a:ext cx="8698412" cy="5879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5149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表 1">
            <a:extLst>
              <a:ext uri="{FF2B5EF4-FFF2-40B4-BE49-F238E27FC236}">
                <a16:creationId xmlns:a16="http://schemas.microsoft.com/office/drawing/2014/main" id="{76DCE1A0-B155-00DC-AD21-C13C7AD395C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7709019"/>
              </p:ext>
            </p:extLst>
          </p:nvPr>
        </p:nvGraphicFramePr>
        <p:xfrm>
          <a:off x="956442" y="1158766"/>
          <a:ext cx="4572000" cy="34640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" name="图表 2">
            <a:extLst>
              <a:ext uri="{FF2B5EF4-FFF2-40B4-BE49-F238E27FC236}">
                <a16:creationId xmlns:a16="http://schemas.microsoft.com/office/drawing/2014/main" id="{8E7E0552-9A69-17A7-90C4-3AE909C3ABD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09242330"/>
              </p:ext>
            </p:extLst>
          </p:nvPr>
        </p:nvGraphicFramePr>
        <p:xfrm>
          <a:off x="5622160" y="1158766"/>
          <a:ext cx="4572000" cy="34640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1241765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>
            <a:extLst>
              <a:ext uri="{FF2B5EF4-FFF2-40B4-BE49-F238E27FC236}">
                <a16:creationId xmlns:a16="http://schemas.microsoft.com/office/drawing/2014/main" id="{2530F05A-4D34-F65E-106C-D5EEF57A2BE9}"/>
              </a:ext>
            </a:extLst>
          </p:cNvPr>
          <p:cNvSpPr/>
          <p:nvPr/>
        </p:nvSpPr>
        <p:spPr>
          <a:xfrm>
            <a:off x="3929896" y="487611"/>
            <a:ext cx="1734206" cy="54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6357A6D6-E7F9-70CE-58C2-F99753EE6F79}"/>
              </a:ext>
            </a:extLst>
          </p:cNvPr>
          <p:cNvSpPr/>
          <p:nvPr/>
        </p:nvSpPr>
        <p:spPr>
          <a:xfrm>
            <a:off x="3536999" y="1307946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源代码表征学习方法总体设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FD51747-C5E8-454B-5A52-A7ED5DB91932}"/>
              </a:ext>
            </a:extLst>
          </p:cNvPr>
          <p:cNvSpPr txBox="1"/>
          <p:nvPr/>
        </p:nvSpPr>
        <p:spPr>
          <a:xfrm>
            <a:off x="623275" y="2679783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预训练辅助模型的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征学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EFE72A6-92EF-B597-041A-84A44DEA0C7F}"/>
              </a:ext>
            </a:extLst>
          </p:cNvPr>
          <p:cNvSpPr txBox="1"/>
          <p:nvPr/>
        </p:nvSpPr>
        <p:spPr>
          <a:xfrm>
            <a:off x="3536999" y="2679783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子树划分的抽象语法树表征学习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D1D14B1-D8C3-3DE3-5572-33888C8AF67C}"/>
              </a:ext>
            </a:extLst>
          </p:cNvPr>
          <p:cNvSpPr txBox="1"/>
          <p:nvPr/>
        </p:nvSpPr>
        <p:spPr>
          <a:xfrm>
            <a:off x="6450723" y="2679783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图过滤的程序依赖图表征学习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DDB5105-7768-0D16-9CB4-AC92CC0107FE}"/>
              </a:ext>
            </a:extLst>
          </p:cNvPr>
          <p:cNvSpPr txBox="1"/>
          <p:nvPr/>
        </p:nvSpPr>
        <p:spPr>
          <a:xfrm>
            <a:off x="3536999" y="4051620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融合与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CCD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验证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391F781E-99A1-E813-80E9-91B5352C25DE}"/>
              </a:ext>
            </a:extLst>
          </p:cNvPr>
          <p:cNvSpPr/>
          <p:nvPr/>
        </p:nvSpPr>
        <p:spPr>
          <a:xfrm>
            <a:off x="3929896" y="5231954"/>
            <a:ext cx="1734206" cy="54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23852953-BDEA-0AE7-5559-D6C7F9A79A86}"/>
              </a:ext>
            </a:extLst>
          </p:cNvPr>
          <p:cNvCxnSpPr>
            <a:stCxn id="2" idx="2"/>
            <a:endCxn id="3" idx="0"/>
          </p:cNvCxnSpPr>
          <p:nvPr/>
        </p:nvCxnSpPr>
        <p:spPr>
          <a:xfrm>
            <a:off x="4796999" y="1027611"/>
            <a:ext cx="0" cy="280335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连接符: 肘形 16">
            <a:extLst>
              <a:ext uri="{FF2B5EF4-FFF2-40B4-BE49-F238E27FC236}">
                <a16:creationId xmlns:a16="http://schemas.microsoft.com/office/drawing/2014/main" id="{ACC14BF4-8326-DD20-1659-8AE7CAB164CA}"/>
              </a:ext>
            </a:extLst>
          </p:cNvPr>
          <p:cNvCxnSpPr>
            <a:stCxn id="3" idx="2"/>
            <a:endCxn id="7" idx="0"/>
          </p:cNvCxnSpPr>
          <p:nvPr/>
        </p:nvCxnSpPr>
        <p:spPr>
          <a:xfrm rot="5400000">
            <a:off x="3104219" y="987002"/>
            <a:ext cx="471837" cy="2913724"/>
          </a:xfrm>
          <a:prstGeom prst="bentConnector3">
            <a:avLst/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3D77373-42DA-0BBB-6BBB-31482CDA2D84}"/>
              </a:ext>
            </a:extLst>
          </p:cNvPr>
          <p:cNvCxnSpPr>
            <a:stCxn id="3" idx="2"/>
            <a:endCxn id="8" idx="0"/>
          </p:cNvCxnSpPr>
          <p:nvPr/>
        </p:nvCxnSpPr>
        <p:spPr>
          <a:xfrm>
            <a:off x="4796999" y="2207946"/>
            <a:ext cx="0" cy="471837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连接符: 肘形 21">
            <a:extLst>
              <a:ext uri="{FF2B5EF4-FFF2-40B4-BE49-F238E27FC236}">
                <a16:creationId xmlns:a16="http://schemas.microsoft.com/office/drawing/2014/main" id="{11980B27-BE9E-3512-CD26-E852EE321D23}"/>
              </a:ext>
            </a:extLst>
          </p:cNvPr>
          <p:cNvCxnSpPr>
            <a:cxnSpLocks/>
            <a:stCxn id="3" idx="2"/>
            <a:endCxn id="9" idx="0"/>
          </p:cNvCxnSpPr>
          <p:nvPr/>
        </p:nvCxnSpPr>
        <p:spPr>
          <a:xfrm rot="16200000" flipH="1">
            <a:off x="6017943" y="987002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2B55659-C080-A437-7806-CE56DA6AD37A}"/>
              </a:ext>
            </a:extLst>
          </p:cNvPr>
          <p:cNvCxnSpPr>
            <a:cxnSpLocks/>
            <a:stCxn id="8" idx="2"/>
          </p:cNvCxnSpPr>
          <p:nvPr/>
        </p:nvCxnSpPr>
        <p:spPr>
          <a:xfrm>
            <a:off x="4796999" y="3579783"/>
            <a:ext cx="0" cy="471837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031230AB-AE00-3C00-B679-38691B1378BA}"/>
              </a:ext>
            </a:extLst>
          </p:cNvPr>
          <p:cNvCxnSpPr>
            <a:cxnSpLocks/>
            <a:stCxn id="10" idx="2"/>
            <a:endCxn id="11" idx="0"/>
          </p:cNvCxnSpPr>
          <p:nvPr/>
        </p:nvCxnSpPr>
        <p:spPr>
          <a:xfrm>
            <a:off x="4796999" y="4951620"/>
            <a:ext cx="0" cy="280334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连接符: 肘形 26">
            <a:extLst>
              <a:ext uri="{FF2B5EF4-FFF2-40B4-BE49-F238E27FC236}">
                <a16:creationId xmlns:a16="http://schemas.microsoft.com/office/drawing/2014/main" id="{1B5FD887-2CAA-ACEB-4EF1-6B92E10E9013}"/>
              </a:ext>
            </a:extLst>
          </p:cNvPr>
          <p:cNvCxnSpPr>
            <a:cxnSpLocks/>
            <a:stCxn id="7" idx="2"/>
            <a:endCxn id="10" idx="0"/>
          </p:cNvCxnSpPr>
          <p:nvPr/>
        </p:nvCxnSpPr>
        <p:spPr>
          <a:xfrm rot="16200000" flipH="1">
            <a:off x="3104219" y="2358839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09631CAD-078E-AFE2-6197-A093D9B56545}"/>
              </a:ext>
            </a:extLst>
          </p:cNvPr>
          <p:cNvCxnSpPr>
            <a:cxnSpLocks/>
            <a:stCxn id="9" idx="2"/>
            <a:endCxn id="10" idx="0"/>
          </p:cNvCxnSpPr>
          <p:nvPr/>
        </p:nvCxnSpPr>
        <p:spPr>
          <a:xfrm rot="5400000">
            <a:off x="6017943" y="2358839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07506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: 圆角 71">
            <a:extLst>
              <a:ext uri="{FF2B5EF4-FFF2-40B4-BE49-F238E27FC236}">
                <a16:creationId xmlns:a16="http://schemas.microsoft.com/office/drawing/2014/main" id="{B76A6A6E-A999-BC0C-8A1C-AA7B8C525B08}"/>
              </a:ext>
            </a:extLst>
          </p:cNvPr>
          <p:cNvSpPr/>
          <p:nvPr/>
        </p:nvSpPr>
        <p:spPr>
          <a:xfrm>
            <a:off x="5128561" y="1792749"/>
            <a:ext cx="1766885" cy="342694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98D87B4-947F-4070-3E04-08BD04844B1B}"/>
              </a:ext>
            </a:extLst>
          </p:cNvPr>
          <p:cNvSpPr txBox="1"/>
          <p:nvPr/>
        </p:nvSpPr>
        <p:spPr>
          <a:xfrm>
            <a:off x="2412117" y="1829094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源代码库</a:t>
            </a:r>
          </a:p>
        </p:txBody>
      </p:sp>
      <p:sp>
        <p:nvSpPr>
          <p:cNvPr id="9" name="two-databases_51333">
            <a:extLst>
              <a:ext uri="{FF2B5EF4-FFF2-40B4-BE49-F238E27FC236}">
                <a16:creationId xmlns:a16="http://schemas.microsoft.com/office/drawing/2014/main" id="{39DAC319-68F1-653B-D490-187B4CB0C3A2}"/>
              </a:ext>
            </a:extLst>
          </p:cNvPr>
          <p:cNvSpPr/>
          <p:nvPr/>
        </p:nvSpPr>
        <p:spPr>
          <a:xfrm>
            <a:off x="3100502" y="2267384"/>
            <a:ext cx="609685" cy="586861"/>
          </a:xfrm>
          <a:custGeom>
            <a:avLst/>
            <a:gdLst>
              <a:gd name="connsiteX0" fmla="*/ 229534 w 596711"/>
              <a:gd name="connsiteY0" fmla="*/ 417307 h 574373"/>
              <a:gd name="connsiteX1" fmla="*/ 413123 w 596711"/>
              <a:gd name="connsiteY1" fmla="*/ 478892 h 574373"/>
              <a:gd name="connsiteX2" fmla="*/ 595755 w 596711"/>
              <a:gd name="connsiteY2" fmla="*/ 417307 h 574373"/>
              <a:gd name="connsiteX3" fmla="*/ 596711 w 596711"/>
              <a:gd name="connsiteY3" fmla="*/ 422081 h 574373"/>
              <a:gd name="connsiteX4" fmla="*/ 596711 w 596711"/>
              <a:gd name="connsiteY4" fmla="*/ 507537 h 574373"/>
              <a:gd name="connsiteX5" fmla="*/ 413123 w 596711"/>
              <a:gd name="connsiteY5" fmla="*/ 574373 h 574373"/>
              <a:gd name="connsiteX6" fmla="*/ 229534 w 596711"/>
              <a:gd name="connsiteY6" fmla="*/ 507537 h 574373"/>
              <a:gd name="connsiteX7" fmla="*/ 229534 w 596711"/>
              <a:gd name="connsiteY7" fmla="*/ 422081 h 574373"/>
              <a:gd name="connsiteX8" fmla="*/ 229534 w 596711"/>
              <a:gd name="connsiteY8" fmla="*/ 287877 h 574373"/>
              <a:gd name="connsiteX9" fmla="*/ 413123 w 596711"/>
              <a:gd name="connsiteY9" fmla="*/ 349963 h 574373"/>
              <a:gd name="connsiteX10" fmla="*/ 595755 w 596711"/>
              <a:gd name="connsiteY10" fmla="*/ 287877 h 574373"/>
              <a:gd name="connsiteX11" fmla="*/ 596711 w 596711"/>
              <a:gd name="connsiteY11" fmla="*/ 293130 h 574373"/>
              <a:gd name="connsiteX12" fmla="*/ 596711 w 596711"/>
              <a:gd name="connsiteY12" fmla="*/ 378618 h 574373"/>
              <a:gd name="connsiteX13" fmla="*/ 413123 w 596711"/>
              <a:gd name="connsiteY13" fmla="*/ 445480 h 574373"/>
              <a:gd name="connsiteX14" fmla="*/ 229534 w 596711"/>
              <a:gd name="connsiteY14" fmla="*/ 378618 h 574373"/>
              <a:gd name="connsiteX15" fmla="*/ 229534 w 596711"/>
              <a:gd name="connsiteY15" fmla="*/ 293130 h 574373"/>
              <a:gd name="connsiteX16" fmla="*/ 0 w 596711"/>
              <a:gd name="connsiteY16" fmla="*/ 287877 h 574373"/>
              <a:gd name="connsiteX17" fmla="*/ 183584 w 596711"/>
              <a:gd name="connsiteY17" fmla="*/ 349492 h 574373"/>
              <a:gd name="connsiteX18" fmla="*/ 203663 w 596711"/>
              <a:gd name="connsiteY18" fmla="*/ 349015 h 574373"/>
              <a:gd name="connsiteX19" fmla="*/ 203663 w 596711"/>
              <a:gd name="connsiteY19" fmla="*/ 373852 h 574373"/>
              <a:gd name="connsiteX20" fmla="*/ 203663 w 596711"/>
              <a:gd name="connsiteY20" fmla="*/ 444542 h 574373"/>
              <a:gd name="connsiteX21" fmla="*/ 183584 w 596711"/>
              <a:gd name="connsiteY21" fmla="*/ 445020 h 574373"/>
              <a:gd name="connsiteX22" fmla="*/ 0 w 596711"/>
              <a:gd name="connsiteY22" fmla="*/ 378151 h 574373"/>
              <a:gd name="connsiteX23" fmla="*/ 0 w 596711"/>
              <a:gd name="connsiteY23" fmla="*/ 292653 h 574373"/>
              <a:gd name="connsiteX24" fmla="*/ 0 w 596711"/>
              <a:gd name="connsiteY24" fmla="*/ 158524 h 574373"/>
              <a:gd name="connsiteX25" fmla="*/ 183584 w 596711"/>
              <a:gd name="connsiteY25" fmla="*/ 220580 h 574373"/>
              <a:gd name="connsiteX26" fmla="*/ 203663 w 596711"/>
              <a:gd name="connsiteY26" fmla="*/ 220103 h 574373"/>
              <a:gd name="connsiteX27" fmla="*/ 203663 w 596711"/>
              <a:gd name="connsiteY27" fmla="*/ 315574 h 574373"/>
              <a:gd name="connsiteX28" fmla="*/ 183584 w 596711"/>
              <a:gd name="connsiteY28" fmla="*/ 316051 h 574373"/>
              <a:gd name="connsiteX29" fmla="*/ 0 w 596711"/>
              <a:gd name="connsiteY29" fmla="*/ 249221 h 574373"/>
              <a:gd name="connsiteX30" fmla="*/ 0 w 596711"/>
              <a:gd name="connsiteY30" fmla="*/ 163775 h 574373"/>
              <a:gd name="connsiteX31" fmla="*/ 413123 w 596711"/>
              <a:gd name="connsiteY31" fmla="*/ 129353 h 574373"/>
              <a:gd name="connsiteX32" fmla="*/ 596711 w 596711"/>
              <a:gd name="connsiteY32" fmla="*/ 196204 h 574373"/>
              <a:gd name="connsiteX33" fmla="*/ 596711 w 596711"/>
              <a:gd name="connsiteY33" fmla="*/ 251118 h 574373"/>
              <a:gd name="connsiteX34" fmla="*/ 413123 w 596711"/>
              <a:gd name="connsiteY34" fmla="*/ 317970 h 574373"/>
              <a:gd name="connsiteX35" fmla="*/ 229534 w 596711"/>
              <a:gd name="connsiteY35" fmla="*/ 251118 h 574373"/>
              <a:gd name="connsiteX36" fmla="*/ 229534 w 596711"/>
              <a:gd name="connsiteY36" fmla="*/ 196204 h 574373"/>
              <a:gd name="connsiteX37" fmla="*/ 413123 w 596711"/>
              <a:gd name="connsiteY37" fmla="*/ 129353 h 574373"/>
              <a:gd name="connsiteX38" fmla="*/ 183589 w 596711"/>
              <a:gd name="connsiteY38" fmla="*/ 0 h 574373"/>
              <a:gd name="connsiteX39" fmla="*/ 367177 w 596711"/>
              <a:gd name="connsiteY39" fmla="*/ 66851 h 574373"/>
              <a:gd name="connsiteX40" fmla="*/ 367177 w 596711"/>
              <a:gd name="connsiteY40" fmla="*/ 105530 h 574373"/>
              <a:gd name="connsiteX41" fmla="*/ 204147 w 596711"/>
              <a:gd name="connsiteY41" fmla="*/ 188139 h 574373"/>
              <a:gd name="connsiteX42" fmla="*/ 183589 w 596711"/>
              <a:gd name="connsiteY42" fmla="*/ 188617 h 574373"/>
              <a:gd name="connsiteX43" fmla="*/ 0 w 596711"/>
              <a:gd name="connsiteY43" fmla="*/ 121765 h 574373"/>
              <a:gd name="connsiteX44" fmla="*/ 0 w 596711"/>
              <a:gd name="connsiteY44" fmla="*/ 66851 h 574373"/>
              <a:gd name="connsiteX45" fmla="*/ 183589 w 596711"/>
              <a:gd name="connsiteY45" fmla="*/ 0 h 5743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596711" h="574373">
                <a:moveTo>
                  <a:pt x="229534" y="417307"/>
                </a:moveTo>
                <a:cubicBezTo>
                  <a:pt x="236705" y="451680"/>
                  <a:pt x="316547" y="478892"/>
                  <a:pt x="413123" y="478892"/>
                </a:cubicBezTo>
                <a:cubicBezTo>
                  <a:pt x="509698" y="478892"/>
                  <a:pt x="589061" y="451680"/>
                  <a:pt x="595755" y="417307"/>
                </a:cubicBezTo>
                <a:cubicBezTo>
                  <a:pt x="596233" y="418739"/>
                  <a:pt x="596711" y="420172"/>
                  <a:pt x="596711" y="422081"/>
                </a:cubicBezTo>
                <a:lnTo>
                  <a:pt x="596711" y="507537"/>
                </a:lnTo>
                <a:cubicBezTo>
                  <a:pt x="596711" y="544774"/>
                  <a:pt x="514479" y="574373"/>
                  <a:pt x="413123" y="574373"/>
                </a:cubicBezTo>
                <a:cubicBezTo>
                  <a:pt x="311766" y="574373"/>
                  <a:pt x="229534" y="544774"/>
                  <a:pt x="229534" y="507537"/>
                </a:cubicBezTo>
                <a:lnTo>
                  <a:pt x="229534" y="422081"/>
                </a:lnTo>
                <a:close/>
                <a:moveTo>
                  <a:pt x="229534" y="287877"/>
                </a:moveTo>
                <a:cubicBezTo>
                  <a:pt x="236705" y="322741"/>
                  <a:pt x="316547" y="349963"/>
                  <a:pt x="413123" y="349963"/>
                </a:cubicBezTo>
                <a:cubicBezTo>
                  <a:pt x="509698" y="349963"/>
                  <a:pt x="589061" y="322741"/>
                  <a:pt x="595755" y="287877"/>
                </a:cubicBezTo>
                <a:cubicBezTo>
                  <a:pt x="596233" y="289787"/>
                  <a:pt x="596711" y="291220"/>
                  <a:pt x="596711" y="293130"/>
                </a:cubicBezTo>
                <a:lnTo>
                  <a:pt x="596711" y="378618"/>
                </a:lnTo>
                <a:cubicBezTo>
                  <a:pt x="596711" y="415392"/>
                  <a:pt x="514479" y="445480"/>
                  <a:pt x="413123" y="445480"/>
                </a:cubicBezTo>
                <a:cubicBezTo>
                  <a:pt x="311766" y="445480"/>
                  <a:pt x="229534" y="415392"/>
                  <a:pt x="229534" y="378618"/>
                </a:cubicBezTo>
                <a:lnTo>
                  <a:pt x="229534" y="293130"/>
                </a:lnTo>
                <a:close/>
                <a:moveTo>
                  <a:pt x="0" y="287877"/>
                </a:moveTo>
                <a:cubicBezTo>
                  <a:pt x="7171" y="322267"/>
                  <a:pt x="86533" y="349492"/>
                  <a:pt x="183584" y="349492"/>
                </a:cubicBezTo>
                <a:cubicBezTo>
                  <a:pt x="190277" y="349492"/>
                  <a:pt x="196970" y="349492"/>
                  <a:pt x="203663" y="349015"/>
                </a:cubicBezTo>
                <a:lnTo>
                  <a:pt x="203663" y="373852"/>
                </a:lnTo>
                <a:lnTo>
                  <a:pt x="203663" y="444542"/>
                </a:lnTo>
                <a:cubicBezTo>
                  <a:pt x="196970" y="445020"/>
                  <a:pt x="190277" y="445020"/>
                  <a:pt x="183584" y="445020"/>
                </a:cubicBezTo>
                <a:cubicBezTo>
                  <a:pt x="82230" y="445020"/>
                  <a:pt x="0" y="414929"/>
                  <a:pt x="0" y="378151"/>
                </a:cubicBezTo>
                <a:lnTo>
                  <a:pt x="0" y="292653"/>
                </a:lnTo>
                <a:close/>
                <a:moveTo>
                  <a:pt x="0" y="158524"/>
                </a:moveTo>
                <a:cubicBezTo>
                  <a:pt x="7171" y="193371"/>
                  <a:pt x="86533" y="220580"/>
                  <a:pt x="183584" y="220580"/>
                </a:cubicBezTo>
                <a:cubicBezTo>
                  <a:pt x="190277" y="220580"/>
                  <a:pt x="196970" y="220580"/>
                  <a:pt x="203663" y="220103"/>
                </a:cubicBezTo>
                <a:lnTo>
                  <a:pt x="203663" y="315574"/>
                </a:lnTo>
                <a:cubicBezTo>
                  <a:pt x="196970" y="316051"/>
                  <a:pt x="190277" y="316051"/>
                  <a:pt x="183584" y="316051"/>
                </a:cubicBezTo>
                <a:cubicBezTo>
                  <a:pt x="82230" y="316051"/>
                  <a:pt x="0" y="285978"/>
                  <a:pt x="0" y="249221"/>
                </a:cubicBezTo>
                <a:lnTo>
                  <a:pt x="0" y="163775"/>
                </a:lnTo>
                <a:close/>
                <a:moveTo>
                  <a:pt x="413123" y="129353"/>
                </a:moveTo>
                <a:cubicBezTo>
                  <a:pt x="514479" y="129353"/>
                  <a:pt x="596711" y="159436"/>
                  <a:pt x="596711" y="196204"/>
                </a:cubicBezTo>
                <a:lnTo>
                  <a:pt x="596711" y="251118"/>
                </a:lnTo>
                <a:cubicBezTo>
                  <a:pt x="596711" y="288364"/>
                  <a:pt x="514479" y="317970"/>
                  <a:pt x="413123" y="317970"/>
                </a:cubicBezTo>
                <a:cubicBezTo>
                  <a:pt x="311766" y="317970"/>
                  <a:pt x="229534" y="288364"/>
                  <a:pt x="229534" y="251118"/>
                </a:cubicBezTo>
                <a:lnTo>
                  <a:pt x="229534" y="196204"/>
                </a:lnTo>
                <a:cubicBezTo>
                  <a:pt x="229534" y="159436"/>
                  <a:pt x="311766" y="129353"/>
                  <a:pt x="413123" y="129353"/>
                </a:cubicBezTo>
                <a:close/>
                <a:moveTo>
                  <a:pt x="183589" y="0"/>
                </a:moveTo>
                <a:cubicBezTo>
                  <a:pt x="284945" y="0"/>
                  <a:pt x="367177" y="30083"/>
                  <a:pt x="367177" y="66851"/>
                </a:cubicBezTo>
                <a:lnTo>
                  <a:pt x="367177" y="105530"/>
                </a:lnTo>
                <a:cubicBezTo>
                  <a:pt x="282554" y="112693"/>
                  <a:pt x="207493" y="140388"/>
                  <a:pt x="204147" y="188139"/>
                </a:cubicBezTo>
                <a:cubicBezTo>
                  <a:pt x="197453" y="188617"/>
                  <a:pt x="190282" y="188617"/>
                  <a:pt x="183589" y="188617"/>
                </a:cubicBezTo>
                <a:cubicBezTo>
                  <a:pt x="82232" y="188617"/>
                  <a:pt x="0" y="158534"/>
                  <a:pt x="0" y="121765"/>
                </a:cubicBezTo>
                <a:lnTo>
                  <a:pt x="0" y="66851"/>
                </a:lnTo>
                <a:cubicBezTo>
                  <a:pt x="0" y="30083"/>
                  <a:pt x="82232" y="0"/>
                  <a:pt x="183589" y="0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data-management-interface-symbol-with-gears-and-binary-code-numbers_36094">
            <a:extLst>
              <a:ext uri="{FF2B5EF4-FFF2-40B4-BE49-F238E27FC236}">
                <a16:creationId xmlns:a16="http://schemas.microsoft.com/office/drawing/2014/main" id="{C4605786-E61E-01D5-02FE-9AFAD2627E23}"/>
              </a:ext>
            </a:extLst>
          </p:cNvPr>
          <p:cNvSpPr/>
          <p:nvPr/>
        </p:nvSpPr>
        <p:spPr>
          <a:xfrm>
            <a:off x="3100502" y="4075490"/>
            <a:ext cx="609685" cy="608764"/>
          </a:xfrm>
          <a:custGeom>
            <a:avLst/>
            <a:gdLst>
              <a:gd name="connsiteX0" fmla="*/ 362601 w 607639"/>
              <a:gd name="connsiteY0" fmla="*/ 332716 h 606722"/>
              <a:gd name="connsiteX1" fmla="*/ 391992 w 607639"/>
              <a:gd name="connsiteY1" fmla="*/ 362071 h 606722"/>
              <a:gd name="connsiteX2" fmla="*/ 362601 w 607639"/>
              <a:gd name="connsiteY2" fmla="*/ 391426 h 606722"/>
              <a:gd name="connsiteX3" fmla="*/ 333210 w 607639"/>
              <a:gd name="connsiteY3" fmla="*/ 362071 h 606722"/>
              <a:gd name="connsiteX4" fmla="*/ 362601 w 607639"/>
              <a:gd name="connsiteY4" fmla="*/ 332716 h 606722"/>
              <a:gd name="connsiteX5" fmla="*/ 362601 w 607639"/>
              <a:gd name="connsiteY5" fmla="*/ 234903 h 606722"/>
              <a:gd name="connsiteX6" fmla="*/ 333228 w 607639"/>
              <a:gd name="connsiteY6" fmla="*/ 264229 h 606722"/>
              <a:gd name="connsiteX7" fmla="*/ 333228 w 607639"/>
              <a:gd name="connsiteY7" fmla="*/ 274004 h 606722"/>
              <a:gd name="connsiteX8" fmla="*/ 333228 w 607639"/>
              <a:gd name="connsiteY8" fmla="*/ 279070 h 606722"/>
              <a:gd name="connsiteX9" fmla="*/ 324594 w 607639"/>
              <a:gd name="connsiteY9" fmla="*/ 282624 h 606722"/>
              <a:gd name="connsiteX10" fmla="*/ 314091 w 607639"/>
              <a:gd name="connsiteY10" fmla="*/ 272138 h 606722"/>
              <a:gd name="connsiteX11" fmla="*/ 272525 w 607639"/>
              <a:gd name="connsiteY11" fmla="*/ 272138 h 606722"/>
              <a:gd name="connsiteX12" fmla="*/ 272525 w 607639"/>
              <a:gd name="connsiteY12" fmla="*/ 313639 h 606722"/>
              <a:gd name="connsiteX13" fmla="*/ 283027 w 607639"/>
              <a:gd name="connsiteY13" fmla="*/ 324125 h 606722"/>
              <a:gd name="connsiteX14" fmla="*/ 279467 w 607639"/>
              <a:gd name="connsiteY14" fmla="*/ 332746 h 606722"/>
              <a:gd name="connsiteX15" fmla="*/ 274394 w 607639"/>
              <a:gd name="connsiteY15" fmla="*/ 332746 h 606722"/>
              <a:gd name="connsiteX16" fmla="*/ 264603 w 607639"/>
              <a:gd name="connsiteY16" fmla="*/ 332746 h 606722"/>
              <a:gd name="connsiteX17" fmla="*/ 235230 w 607639"/>
              <a:gd name="connsiteY17" fmla="*/ 362072 h 606722"/>
              <a:gd name="connsiteX18" fmla="*/ 236476 w 607639"/>
              <a:gd name="connsiteY18" fmla="*/ 370603 h 606722"/>
              <a:gd name="connsiteX19" fmla="*/ 264603 w 607639"/>
              <a:gd name="connsiteY19" fmla="*/ 391398 h 606722"/>
              <a:gd name="connsiteX20" fmla="*/ 279467 w 607639"/>
              <a:gd name="connsiteY20" fmla="*/ 391398 h 606722"/>
              <a:gd name="connsiteX21" fmla="*/ 283027 w 607639"/>
              <a:gd name="connsiteY21" fmla="*/ 400018 h 606722"/>
              <a:gd name="connsiteX22" fmla="*/ 272525 w 607639"/>
              <a:gd name="connsiteY22" fmla="*/ 410504 h 606722"/>
              <a:gd name="connsiteX23" fmla="*/ 272525 w 607639"/>
              <a:gd name="connsiteY23" fmla="*/ 452005 h 606722"/>
              <a:gd name="connsiteX24" fmla="*/ 293263 w 607639"/>
              <a:gd name="connsiteY24" fmla="*/ 460625 h 606722"/>
              <a:gd name="connsiteX25" fmla="*/ 314091 w 607639"/>
              <a:gd name="connsiteY25" fmla="*/ 452005 h 606722"/>
              <a:gd name="connsiteX26" fmla="*/ 324594 w 607639"/>
              <a:gd name="connsiteY26" fmla="*/ 441519 h 606722"/>
              <a:gd name="connsiteX27" fmla="*/ 333228 w 607639"/>
              <a:gd name="connsiteY27" fmla="*/ 445073 h 606722"/>
              <a:gd name="connsiteX28" fmla="*/ 333228 w 607639"/>
              <a:gd name="connsiteY28" fmla="*/ 459914 h 606722"/>
              <a:gd name="connsiteX29" fmla="*/ 362601 w 607639"/>
              <a:gd name="connsiteY29" fmla="*/ 489240 h 606722"/>
              <a:gd name="connsiteX30" fmla="*/ 391973 w 607639"/>
              <a:gd name="connsiteY30" fmla="*/ 459914 h 606722"/>
              <a:gd name="connsiteX31" fmla="*/ 391973 w 607639"/>
              <a:gd name="connsiteY31" fmla="*/ 445073 h 606722"/>
              <a:gd name="connsiteX32" fmla="*/ 400607 w 607639"/>
              <a:gd name="connsiteY32" fmla="*/ 441519 h 606722"/>
              <a:gd name="connsiteX33" fmla="*/ 411110 w 607639"/>
              <a:gd name="connsiteY33" fmla="*/ 452005 h 606722"/>
              <a:gd name="connsiteX34" fmla="*/ 431938 w 607639"/>
              <a:gd name="connsiteY34" fmla="*/ 460625 h 606722"/>
              <a:gd name="connsiteX35" fmla="*/ 452676 w 607639"/>
              <a:gd name="connsiteY35" fmla="*/ 452005 h 606722"/>
              <a:gd name="connsiteX36" fmla="*/ 452676 w 607639"/>
              <a:gd name="connsiteY36" fmla="*/ 410504 h 606722"/>
              <a:gd name="connsiteX37" fmla="*/ 442173 w 607639"/>
              <a:gd name="connsiteY37" fmla="*/ 400018 h 606722"/>
              <a:gd name="connsiteX38" fmla="*/ 445734 w 607639"/>
              <a:gd name="connsiteY38" fmla="*/ 391398 h 606722"/>
              <a:gd name="connsiteX39" fmla="*/ 460598 w 607639"/>
              <a:gd name="connsiteY39" fmla="*/ 391398 h 606722"/>
              <a:gd name="connsiteX40" fmla="*/ 489971 w 607639"/>
              <a:gd name="connsiteY40" fmla="*/ 362072 h 606722"/>
              <a:gd name="connsiteX41" fmla="*/ 460598 w 607639"/>
              <a:gd name="connsiteY41" fmla="*/ 332746 h 606722"/>
              <a:gd name="connsiteX42" fmla="*/ 445734 w 607639"/>
              <a:gd name="connsiteY42" fmla="*/ 332746 h 606722"/>
              <a:gd name="connsiteX43" fmla="*/ 442173 w 607639"/>
              <a:gd name="connsiteY43" fmla="*/ 324125 h 606722"/>
              <a:gd name="connsiteX44" fmla="*/ 452676 w 607639"/>
              <a:gd name="connsiteY44" fmla="*/ 313639 h 606722"/>
              <a:gd name="connsiteX45" fmla="*/ 452676 w 607639"/>
              <a:gd name="connsiteY45" fmla="*/ 272138 h 606722"/>
              <a:gd name="connsiteX46" fmla="*/ 411110 w 607639"/>
              <a:gd name="connsiteY46" fmla="*/ 272138 h 606722"/>
              <a:gd name="connsiteX47" fmla="*/ 400607 w 607639"/>
              <a:gd name="connsiteY47" fmla="*/ 282624 h 606722"/>
              <a:gd name="connsiteX48" fmla="*/ 391973 w 607639"/>
              <a:gd name="connsiteY48" fmla="*/ 279070 h 606722"/>
              <a:gd name="connsiteX49" fmla="*/ 391973 w 607639"/>
              <a:gd name="connsiteY49" fmla="*/ 264229 h 606722"/>
              <a:gd name="connsiteX50" fmla="*/ 371145 w 607639"/>
              <a:gd name="connsiteY50" fmla="*/ 236147 h 606722"/>
              <a:gd name="connsiteX51" fmla="*/ 362601 w 607639"/>
              <a:gd name="connsiteY51" fmla="*/ 234903 h 606722"/>
              <a:gd name="connsiteX52" fmla="*/ 430513 w 607639"/>
              <a:gd name="connsiteY52" fmla="*/ 117421 h 606722"/>
              <a:gd name="connsiteX53" fmla="*/ 460153 w 607639"/>
              <a:gd name="connsiteY53" fmla="*/ 117421 h 606722"/>
              <a:gd name="connsiteX54" fmla="*/ 480536 w 607639"/>
              <a:gd name="connsiteY54" fmla="*/ 117421 h 606722"/>
              <a:gd name="connsiteX55" fmla="*/ 489615 w 607639"/>
              <a:gd name="connsiteY55" fmla="*/ 117865 h 606722"/>
              <a:gd name="connsiteX56" fmla="*/ 607639 w 607639"/>
              <a:gd name="connsiteY56" fmla="*/ 244678 h 606722"/>
              <a:gd name="connsiteX57" fmla="*/ 607639 w 607639"/>
              <a:gd name="connsiteY57" fmla="*/ 479465 h 606722"/>
              <a:gd name="connsiteX58" fmla="*/ 480180 w 607639"/>
              <a:gd name="connsiteY58" fmla="*/ 606722 h 606722"/>
              <a:gd name="connsiteX59" fmla="*/ 245021 w 607639"/>
              <a:gd name="connsiteY59" fmla="*/ 606722 h 606722"/>
              <a:gd name="connsiteX60" fmla="*/ 118007 w 607639"/>
              <a:gd name="connsiteY60" fmla="*/ 488885 h 606722"/>
              <a:gd name="connsiteX61" fmla="*/ 117562 w 607639"/>
              <a:gd name="connsiteY61" fmla="*/ 479465 h 606722"/>
              <a:gd name="connsiteX62" fmla="*/ 117562 w 607639"/>
              <a:gd name="connsiteY62" fmla="*/ 459470 h 606722"/>
              <a:gd name="connsiteX63" fmla="*/ 117562 w 607639"/>
              <a:gd name="connsiteY63" fmla="*/ 429877 h 606722"/>
              <a:gd name="connsiteX64" fmla="*/ 117562 w 607639"/>
              <a:gd name="connsiteY64" fmla="*/ 244678 h 606722"/>
              <a:gd name="connsiteX65" fmla="*/ 243597 w 607639"/>
              <a:gd name="connsiteY65" fmla="*/ 117510 h 606722"/>
              <a:gd name="connsiteX66" fmla="*/ 243953 w 607639"/>
              <a:gd name="connsiteY66" fmla="*/ 117510 h 606722"/>
              <a:gd name="connsiteX67" fmla="*/ 126022 w 607639"/>
              <a:gd name="connsiteY67" fmla="*/ 0 h 606722"/>
              <a:gd name="connsiteX68" fmla="*/ 126378 w 607639"/>
              <a:gd name="connsiteY68" fmla="*/ 0 h 606722"/>
              <a:gd name="connsiteX69" fmla="*/ 362848 w 607639"/>
              <a:gd name="connsiteY69" fmla="*/ 0 h 606722"/>
              <a:gd name="connsiteX70" fmla="*/ 469825 w 607639"/>
              <a:gd name="connsiteY70" fmla="*/ 58748 h 606722"/>
              <a:gd name="connsiteX71" fmla="*/ 432534 w 607639"/>
              <a:gd name="connsiteY71" fmla="*/ 58748 h 606722"/>
              <a:gd name="connsiteX72" fmla="*/ 363115 w 607639"/>
              <a:gd name="connsiteY72" fmla="*/ 58748 h 606722"/>
              <a:gd name="connsiteX73" fmla="*/ 243946 w 607639"/>
              <a:gd name="connsiteY73" fmla="*/ 58748 h 606722"/>
              <a:gd name="connsiteX74" fmla="*/ 242878 w 607639"/>
              <a:gd name="connsiteY74" fmla="*/ 58748 h 606722"/>
              <a:gd name="connsiteX75" fmla="*/ 58828 w 607639"/>
              <a:gd name="connsiteY75" fmla="*/ 244682 h 606722"/>
              <a:gd name="connsiteX76" fmla="*/ 58828 w 607639"/>
              <a:gd name="connsiteY76" fmla="*/ 362092 h 606722"/>
              <a:gd name="connsiteX77" fmla="*/ 58828 w 607639"/>
              <a:gd name="connsiteY77" fmla="*/ 431950 h 606722"/>
              <a:gd name="connsiteX78" fmla="*/ 58828 w 607639"/>
              <a:gd name="connsiteY78" fmla="*/ 469190 h 606722"/>
              <a:gd name="connsiteX79" fmla="*/ 0 w 607639"/>
              <a:gd name="connsiteY79" fmla="*/ 362092 h 606722"/>
              <a:gd name="connsiteX80" fmla="*/ 0 w 607639"/>
              <a:gd name="connsiteY80" fmla="*/ 127185 h 606722"/>
              <a:gd name="connsiteX81" fmla="*/ 126022 w 607639"/>
              <a:gd name="connsiteY81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</a:cxnLst>
            <a:rect l="l" t="t" r="r" b="b"/>
            <a:pathLst>
              <a:path w="607639" h="606722">
                <a:moveTo>
                  <a:pt x="362601" y="332716"/>
                </a:moveTo>
                <a:cubicBezTo>
                  <a:pt x="378833" y="332716"/>
                  <a:pt x="391992" y="345859"/>
                  <a:pt x="391992" y="362071"/>
                </a:cubicBezTo>
                <a:cubicBezTo>
                  <a:pt x="391992" y="378283"/>
                  <a:pt x="378833" y="391426"/>
                  <a:pt x="362601" y="391426"/>
                </a:cubicBezTo>
                <a:cubicBezTo>
                  <a:pt x="346369" y="391426"/>
                  <a:pt x="333210" y="378283"/>
                  <a:pt x="333210" y="362071"/>
                </a:cubicBezTo>
                <a:cubicBezTo>
                  <a:pt x="333210" y="345859"/>
                  <a:pt x="346369" y="332716"/>
                  <a:pt x="362601" y="332716"/>
                </a:cubicBezTo>
                <a:close/>
                <a:moveTo>
                  <a:pt x="362601" y="234903"/>
                </a:moveTo>
                <a:cubicBezTo>
                  <a:pt x="346401" y="234903"/>
                  <a:pt x="333228" y="247966"/>
                  <a:pt x="333228" y="264229"/>
                </a:cubicBezTo>
                <a:lnTo>
                  <a:pt x="333228" y="274004"/>
                </a:lnTo>
                <a:lnTo>
                  <a:pt x="333228" y="279070"/>
                </a:lnTo>
                <a:cubicBezTo>
                  <a:pt x="330291" y="280047"/>
                  <a:pt x="327353" y="281291"/>
                  <a:pt x="324594" y="282624"/>
                </a:cubicBezTo>
                <a:lnTo>
                  <a:pt x="314091" y="272138"/>
                </a:lnTo>
                <a:cubicBezTo>
                  <a:pt x="302609" y="260674"/>
                  <a:pt x="284007" y="260674"/>
                  <a:pt x="272525" y="272138"/>
                </a:cubicBezTo>
                <a:cubicBezTo>
                  <a:pt x="261043" y="283602"/>
                  <a:pt x="261043" y="302175"/>
                  <a:pt x="272525" y="313639"/>
                </a:cubicBezTo>
                <a:lnTo>
                  <a:pt x="283027" y="324125"/>
                </a:lnTo>
                <a:cubicBezTo>
                  <a:pt x="281692" y="326880"/>
                  <a:pt x="280535" y="329813"/>
                  <a:pt x="279467" y="332746"/>
                </a:cubicBezTo>
                <a:lnTo>
                  <a:pt x="274394" y="332746"/>
                </a:lnTo>
                <a:lnTo>
                  <a:pt x="264603" y="332746"/>
                </a:lnTo>
                <a:cubicBezTo>
                  <a:pt x="248314" y="332746"/>
                  <a:pt x="235230" y="345898"/>
                  <a:pt x="235230" y="362072"/>
                </a:cubicBezTo>
                <a:cubicBezTo>
                  <a:pt x="235230" y="365004"/>
                  <a:pt x="235675" y="367848"/>
                  <a:pt x="236476" y="370603"/>
                </a:cubicBezTo>
                <a:cubicBezTo>
                  <a:pt x="240126" y="382600"/>
                  <a:pt x="251341" y="391398"/>
                  <a:pt x="264603" y="391398"/>
                </a:cubicBezTo>
                <a:lnTo>
                  <a:pt x="279467" y="391398"/>
                </a:lnTo>
                <a:cubicBezTo>
                  <a:pt x="280535" y="394330"/>
                  <a:pt x="281692" y="397263"/>
                  <a:pt x="283027" y="400018"/>
                </a:cubicBezTo>
                <a:lnTo>
                  <a:pt x="272525" y="410504"/>
                </a:lnTo>
                <a:cubicBezTo>
                  <a:pt x="261043" y="421968"/>
                  <a:pt x="261043" y="440541"/>
                  <a:pt x="272525" y="452005"/>
                </a:cubicBezTo>
                <a:cubicBezTo>
                  <a:pt x="278221" y="457781"/>
                  <a:pt x="285787" y="460625"/>
                  <a:pt x="293263" y="460625"/>
                </a:cubicBezTo>
                <a:cubicBezTo>
                  <a:pt x="300829" y="460625"/>
                  <a:pt x="308306" y="457781"/>
                  <a:pt x="314091" y="452005"/>
                </a:cubicBezTo>
                <a:lnTo>
                  <a:pt x="324594" y="441519"/>
                </a:lnTo>
                <a:cubicBezTo>
                  <a:pt x="327353" y="442852"/>
                  <a:pt x="330291" y="444007"/>
                  <a:pt x="333228" y="445073"/>
                </a:cubicBezTo>
                <a:lnTo>
                  <a:pt x="333228" y="459914"/>
                </a:lnTo>
                <a:cubicBezTo>
                  <a:pt x="333228" y="476088"/>
                  <a:pt x="346401" y="489240"/>
                  <a:pt x="362601" y="489240"/>
                </a:cubicBezTo>
                <a:cubicBezTo>
                  <a:pt x="378800" y="489240"/>
                  <a:pt x="391973" y="476088"/>
                  <a:pt x="391973" y="459914"/>
                </a:cubicBezTo>
                <a:lnTo>
                  <a:pt x="391973" y="445073"/>
                </a:lnTo>
                <a:cubicBezTo>
                  <a:pt x="394910" y="444007"/>
                  <a:pt x="397848" y="442852"/>
                  <a:pt x="400607" y="441519"/>
                </a:cubicBezTo>
                <a:lnTo>
                  <a:pt x="411110" y="452005"/>
                </a:lnTo>
                <a:cubicBezTo>
                  <a:pt x="416895" y="457781"/>
                  <a:pt x="424372" y="460625"/>
                  <a:pt x="431938" y="460625"/>
                </a:cubicBezTo>
                <a:cubicBezTo>
                  <a:pt x="439414" y="460625"/>
                  <a:pt x="446980" y="457781"/>
                  <a:pt x="452676" y="452005"/>
                </a:cubicBezTo>
                <a:cubicBezTo>
                  <a:pt x="464158" y="440541"/>
                  <a:pt x="464158" y="421968"/>
                  <a:pt x="452676" y="410504"/>
                </a:cubicBezTo>
                <a:lnTo>
                  <a:pt x="442173" y="400018"/>
                </a:lnTo>
                <a:cubicBezTo>
                  <a:pt x="443509" y="397263"/>
                  <a:pt x="444666" y="394330"/>
                  <a:pt x="445734" y="391398"/>
                </a:cubicBezTo>
                <a:lnTo>
                  <a:pt x="460598" y="391398"/>
                </a:lnTo>
                <a:cubicBezTo>
                  <a:pt x="476798" y="391398"/>
                  <a:pt x="489971" y="378246"/>
                  <a:pt x="489971" y="362072"/>
                </a:cubicBezTo>
                <a:cubicBezTo>
                  <a:pt x="489971" y="345809"/>
                  <a:pt x="476798" y="332746"/>
                  <a:pt x="460598" y="332746"/>
                </a:cubicBezTo>
                <a:lnTo>
                  <a:pt x="445734" y="332746"/>
                </a:lnTo>
                <a:cubicBezTo>
                  <a:pt x="444666" y="329813"/>
                  <a:pt x="443509" y="326880"/>
                  <a:pt x="442173" y="324125"/>
                </a:cubicBezTo>
                <a:lnTo>
                  <a:pt x="452676" y="313639"/>
                </a:lnTo>
                <a:cubicBezTo>
                  <a:pt x="464158" y="302175"/>
                  <a:pt x="464158" y="283602"/>
                  <a:pt x="452676" y="272138"/>
                </a:cubicBezTo>
                <a:cubicBezTo>
                  <a:pt x="441194" y="260674"/>
                  <a:pt x="422592" y="260674"/>
                  <a:pt x="411110" y="272138"/>
                </a:cubicBezTo>
                <a:lnTo>
                  <a:pt x="400607" y="282624"/>
                </a:lnTo>
                <a:cubicBezTo>
                  <a:pt x="397848" y="281291"/>
                  <a:pt x="394910" y="280047"/>
                  <a:pt x="391973" y="279070"/>
                </a:cubicBezTo>
                <a:lnTo>
                  <a:pt x="391973" y="264229"/>
                </a:lnTo>
                <a:cubicBezTo>
                  <a:pt x="391973" y="250988"/>
                  <a:pt x="383161" y="239790"/>
                  <a:pt x="371145" y="236147"/>
                </a:cubicBezTo>
                <a:cubicBezTo>
                  <a:pt x="368475" y="235347"/>
                  <a:pt x="365538" y="234903"/>
                  <a:pt x="362601" y="234903"/>
                </a:cubicBezTo>
                <a:close/>
                <a:moveTo>
                  <a:pt x="430513" y="117421"/>
                </a:moveTo>
                <a:lnTo>
                  <a:pt x="460153" y="117421"/>
                </a:lnTo>
                <a:lnTo>
                  <a:pt x="480536" y="117421"/>
                </a:lnTo>
                <a:cubicBezTo>
                  <a:pt x="483562" y="117421"/>
                  <a:pt x="486588" y="117598"/>
                  <a:pt x="489615" y="117865"/>
                </a:cubicBezTo>
                <a:cubicBezTo>
                  <a:pt x="555480" y="122753"/>
                  <a:pt x="607639" y="177761"/>
                  <a:pt x="607639" y="244678"/>
                </a:cubicBezTo>
                <a:lnTo>
                  <a:pt x="607639" y="479465"/>
                </a:lnTo>
                <a:cubicBezTo>
                  <a:pt x="607639" y="549670"/>
                  <a:pt x="550496" y="606722"/>
                  <a:pt x="480180" y="606722"/>
                </a:cubicBezTo>
                <a:lnTo>
                  <a:pt x="245021" y="606722"/>
                </a:lnTo>
                <a:cubicBezTo>
                  <a:pt x="177909" y="606722"/>
                  <a:pt x="122813" y="554646"/>
                  <a:pt x="118007" y="488885"/>
                </a:cubicBezTo>
                <a:cubicBezTo>
                  <a:pt x="117740" y="485774"/>
                  <a:pt x="117562" y="482664"/>
                  <a:pt x="117562" y="479465"/>
                </a:cubicBezTo>
                <a:lnTo>
                  <a:pt x="117562" y="459470"/>
                </a:lnTo>
                <a:lnTo>
                  <a:pt x="117562" y="429877"/>
                </a:lnTo>
                <a:lnTo>
                  <a:pt x="117562" y="244678"/>
                </a:lnTo>
                <a:cubicBezTo>
                  <a:pt x="117562" y="175273"/>
                  <a:pt x="174171" y="118221"/>
                  <a:pt x="243597" y="117510"/>
                </a:cubicBezTo>
                <a:cubicBezTo>
                  <a:pt x="243686" y="117510"/>
                  <a:pt x="243864" y="117510"/>
                  <a:pt x="243953" y="117510"/>
                </a:cubicBezTo>
                <a:close/>
                <a:moveTo>
                  <a:pt x="126022" y="0"/>
                </a:moveTo>
                <a:cubicBezTo>
                  <a:pt x="126111" y="0"/>
                  <a:pt x="126200" y="0"/>
                  <a:pt x="126378" y="0"/>
                </a:cubicBezTo>
                <a:lnTo>
                  <a:pt x="362848" y="0"/>
                </a:lnTo>
                <a:cubicBezTo>
                  <a:pt x="407704" y="178"/>
                  <a:pt x="447219" y="23553"/>
                  <a:pt x="469825" y="58748"/>
                </a:cubicBezTo>
                <a:lnTo>
                  <a:pt x="432534" y="58748"/>
                </a:lnTo>
                <a:lnTo>
                  <a:pt x="363115" y="58748"/>
                </a:lnTo>
                <a:lnTo>
                  <a:pt x="243946" y="58748"/>
                </a:lnTo>
                <a:cubicBezTo>
                  <a:pt x="243590" y="58748"/>
                  <a:pt x="243234" y="58748"/>
                  <a:pt x="242878" y="58748"/>
                </a:cubicBezTo>
                <a:cubicBezTo>
                  <a:pt x="141330" y="59904"/>
                  <a:pt x="58828" y="143272"/>
                  <a:pt x="58828" y="244682"/>
                </a:cubicBezTo>
                <a:lnTo>
                  <a:pt x="58828" y="362092"/>
                </a:lnTo>
                <a:lnTo>
                  <a:pt x="58828" y="431950"/>
                </a:lnTo>
                <a:lnTo>
                  <a:pt x="58828" y="469190"/>
                </a:lnTo>
                <a:cubicBezTo>
                  <a:pt x="23496" y="446526"/>
                  <a:pt x="0" y="407064"/>
                  <a:pt x="0" y="362092"/>
                </a:cubicBezTo>
                <a:lnTo>
                  <a:pt x="0" y="127185"/>
                </a:lnTo>
                <a:cubicBezTo>
                  <a:pt x="0" y="57860"/>
                  <a:pt x="56514" y="800"/>
                  <a:pt x="126022" y="0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42DA6BFD-6776-7C34-E220-5FD92813ACCF}"/>
              </a:ext>
            </a:extLst>
          </p:cNvPr>
          <p:cNvCxnSpPr>
            <a:cxnSpLocks/>
          </p:cNvCxnSpPr>
          <p:nvPr/>
        </p:nvCxnSpPr>
        <p:spPr>
          <a:xfrm>
            <a:off x="3405344" y="301121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49">
            <a:extLst>
              <a:ext uri="{FF2B5EF4-FFF2-40B4-BE49-F238E27FC236}">
                <a16:creationId xmlns:a16="http://schemas.microsoft.com/office/drawing/2014/main" id="{2FF55DE1-A86A-6DEB-7A64-CE240F5EBB32}"/>
              </a:ext>
            </a:extLst>
          </p:cNvPr>
          <p:cNvSpPr txBox="1"/>
          <p:nvPr/>
        </p:nvSpPr>
        <p:spPr>
          <a:xfrm>
            <a:off x="2336138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与</a:t>
            </a:r>
          </a:p>
        </p:txBody>
      </p:sp>
      <p:sp>
        <p:nvSpPr>
          <p:cNvPr id="19" name="TextBox 50">
            <a:extLst>
              <a:ext uri="{FF2B5EF4-FFF2-40B4-BE49-F238E27FC236}">
                <a16:creationId xmlns:a16="http://schemas.microsoft.com/office/drawing/2014/main" id="{7D83AB0A-7240-6D45-FA2B-7F9A999BEF37}"/>
              </a:ext>
            </a:extLst>
          </p:cNvPr>
          <p:cNvSpPr txBox="1"/>
          <p:nvPr/>
        </p:nvSpPr>
        <p:spPr>
          <a:xfrm>
            <a:off x="3269414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转换</a:t>
            </a:r>
          </a:p>
        </p:txBody>
      </p:sp>
      <p:sp>
        <p:nvSpPr>
          <p:cNvPr id="20" name="TextBox 51">
            <a:extLst>
              <a:ext uri="{FF2B5EF4-FFF2-40B4-BE49-F238E27FC236}">
                <a16:creationId xmlns:a16="http://schemas.microsoft.com/office/drawing/2014/main" id="{06D5A829-4E07-BC01-C6C7-AB60BEE71072}"/>
              </a:ext>
            </a:extLst>
          </p:cNvPr>
          <p:cNvSpPr txBox="1"/>
          <p:nvPr/>
        </p:nvSpPr>
        <p:spPr>
          <a:xfrm>
            <a:off x="3932070" y="453815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CA427E3D-809A-C831-A684-3912240A45BD}"/>
              </a:ext>
            </a:extLst>
          </p:cNvPr>
          <p:cNvGrpSpPr/>
          <p:nvPr/>
        </p:nvGrpSpPr>
        <p:grpSpPr>
          <a:xfrm>
            <a:off x="5393221" y="1897276"/>
            <a:ext cx="1237564" cy="252000"/>
            <a:chOff x="3632734" y="830974"/>
            <a:chExt cx="1237564" cy="2520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1" name="流程图: 过程 20">
              <a:extLst>
                <a:ext uri="{FF2B5EF4-FFF2-40B4-BE49-F238E27FC236}">
                  <a16:creationId xmlns:a16="http://schemas.microsoft.com/office/drawing/2014/main" id="{6217FD56-CFFB-DB3A-4F2D-FEE66FC5470E}"/>
                </a:ext>
              </a:extLst>
            </p:cNvPr>
            <p:cNvSpPr/>
            <p:nvPr/>
          </p:nvSpPr>
          <p:spPr>
            <a:xfrm>
              <a:off x="3632734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流程图: 过程 21">
              <a:extLst>
                <a:ext uri="{FF2B5EF4-FFF2-40B4-BE49-F238E27FC236}">
                  <a16:creationId xmlns:a16="http://schemas.microsoft.com/office/drawing/2014/main" id="{43B1C5D6-EBE7-D291-7B38-14D12BDD0D3F}"/>
                </a:ext>
              </a:extLst>
            </p:cNvPr>
            <p:cNvSpPr/>
            <p:nvPr/>
          </p:nvSpPr>
          <p:spPr>
            <a:xfrm>
              <a:off x="3978288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流程图: 过程 22">
              <a:extLst>
                <a:ext uri="{FF2B5EF4-FFF2-40B4-BE49-F238E27FC236}">
                  <a16:creationId xmlns:a16="http://schemas.microsoft.com/office/drawing/2014/main" id="{4927D879-09A5-3985-B7ED-8F2DF469ED6C}"/>
                </a:ext>
              </a:extLst>
            </p:cNvPr>
            <p:cNvSpPr/>
            <p:nvPr/>
          </p:nvSpPr>
          <p:spPr>
            <a:xfrm>
              <a:off x="4618298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D266A29C-238D-6F04-A668-8C8FA63F0DCD}"/>
              </a:ext>
            </a:extLst>
          </p:cNvPr>
          <p:cNvGrpSpPr/>
          <p:nvPr/>
        </p:nvGrpSpPr>
        <p:grpSpPr>
          <a:xfrm>
            <a:off x="5324495" y="3841056"/>
            <a:ext cx="1375016" cy="1121379"/>
            <a:chOff x="3597470" y="2586072"/>
            <a:chExt cx="1375016" cy="1121379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12735045-418E-E854-EC30-539CAFB716FC}"/>
                </a:ext>
              </a:extLst>
            </p:cNvPr>
            <p:cNvSpPr/>
            <p:nvPr/>
          </p:nvSpPr>
          <p:spPr>
            <a:xfrm>
              <a:off x="3685576" y="2586072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A3D7B595-A337-B115-7E9B-A3229769053A}"/>
                </a:ext>
              </a:extLst>
            </p:cNvPr>
            <p:cNvSpPr/>
            <p:nvPr/>
          </p:nvSpPr>
          <p:spPr>
            <a:xfrm>
              <a:off x="3990376" y="2888821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32700A37-E4B3-E725-916D-5CB3A3B64A0A}"/>
                </a:ext>
              </a:extLst>
            </p:cNvPr>
            <p:cNvSpPr/>
            <p:nvPr/>
          </p:nvSpPr>
          <p:spPr>
            <a:xfrm>
              <a:off x="4361851" y="2601950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285F5139-B9F5-13BE-105D-05A5FD2B1A51}"/>
                </a:ext>
              </a:extLst>
            </p:cNvPr>
            <p:cNvSpPr/>
            <p:nvPr/>
          </p:nvSpPr>
          <p:spPr>
            <a:xfrm>
              <a:off x="4362556" y="3155944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E6CA7262-416E-9A6E-4890-124D0108EC9C}"/>
                </a:ext>
              </a:extLst>
            </p:cNvPr>
            <p:cNvSpPr/>
            <p:nvPr/>
          </p:nvSpPr>
          <p:spPr>
            <a:xfrm>
              <a:off x="4656618" y="2938087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718F256E-BFDE-C0FF-A932-4B8F94B62F97}"/>
                </a:ext>
              </a:extLst>
            </p:cNvPr>
            <p:cNvSpPr/>
            <p:nvPr/>
          </p:nvSpPr>
          <p:spPr>
            <a:xfrm>
              <a:off x="3597470" y="3261973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E68FB6A9-8507-7DD6-B22A-83FFB7415679}"/>
                </a:ext>
              </a:extLst>
            </p:cNvPr>
            <p:cNvCxnSpPr>
              <a:stCxn id="35" idx="5"/>
              <a:endCxn id="36" idx="1"/>
            </p:cNvCxnSpPr>
            <p:nvPr/>
          </p:nvCxnSpPr>
          <p:spPr>
            <a:xfrm>
              <a:off x="3884763" y="2785259"/>
              <a:ext cx="139788" cy="139425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2E804E2A-A955-D95C-4A92-D0DB1A291321}"/>
                </a:ext>
              </a:extLst>
            </p:cNvPr>
            <p:cNvCxnSpPr>
              <a:stCxn id="36" idx="3"/>
              <a:endCxn id="40" idx="7"/>
            </p:cNvCxnSpPr>
            <p:nvPr/>
          </p:nvCxnSpPr>
          <p:spPr>
            <a:xfrm flipH="1">
              <a:off x="3796657" y="3097843"/>
              <a:ext cx="227894" cy="198305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FA4E9893-7BBA-31F2-AF79-E49C7F3AE331}"/>
                </a:ext>
              </a:extLst>
            </p:cNvPr>
            <p:cNvCxnSpPr>
              <a:stCxn id="36" idx="4"/>
              <a:endCxn id="38" idx="1"/>
            </p:cNvCxnSpPr>
            <p:nvPr/>
          </p:nvCxnSpPr>
          <p:spPr>
            <a:xfrm>
              <a:off x="4107057" y="3133706"/>
              <a:ext cx="289674" cy="58101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66FB1A41-6B80-5866-F364-159D36DC146D}"/>
                </a:ext>
              </a:extLst>
            </p:cNvPr>
            <p:cNvCxnSpPr>
              <a:stCxn id="39" idx="0"/>
              <a:endCxn id="37" idx="6"/>
            </p:cNvCxnSpPr>
            <p:nvPr/>
          </p:nvCxnSpPr>
          <p:spPr>
            <a:xfrm flipH="1" flipV="1">
              <a:off x="4595213" y="2724393"/>
              <a:ext cx="178086" cy="21369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BFB05C98-F23D-10A9-2C0B-31413AA6AF1A}"/>
                </a:ext>
              </a:extLst>
            </p:cNvPr>
            <p:cNvSpPr/>
            <p:nvPr/>
          </p:nvSpPr>
          <p:spPr>
            <a:xfrm>
              <a:off x="3966563" y="346256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CAA9F7F6-C763-39B8-FCC2-C8171F19B1B7}"/>
                </a:ext>
              </a:extLst>
            </p:cNvPr>
            <p:cNvSpPr/>
            <p:nvPr/>
          </p:nvSpPr>
          <p:spPr>
            <a:xfrm>
              <a:off x="4739124" y="3461159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0031118F-C5EA-523F-87E9-E8A45AA836AF}"/>
                </a:ext>
              </a:extLst>
            </p:cNvPr>
            <p:cNvCxnSpPr>
              <a:stCxn id="36" idx="7"/>
              <a:endCxn id="37" idx="3"/>
            </p:cNvCxnSpPr>
            <p:nvPr/>
          </p:nvCxnSpPr>
          <p:spPr>
            <a:xfrm flipV="1">
              <a:off x="4189563" y="2810972"/>
              <a:ext cx="206463" cy="113712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>
              <a:extLst>
                <a:ext uri="{FF2B5EF4-FFF2-40B4-BE49-F238E27FC236}">
                  <a16:creationId xmlns:a16="http://schemas.microsoft.com/office/drawing/2014/main" id="{73683648-0F00-F524-A995-2782F4C67F27}"/>
                </a:ext>
              </a:extLst>
            </p:cNvPr>
            <p:cNvCxnSpPr>
              <a:stCxn id="46" idx="1"/>
              <a:endCxn id="38" idx="5"/>
            </p:cNvCxnSpPr>
            <p:nvPr/>
          </p:nvCxnSpPr>
          <p:spPr>
            <a:xfrm flipH="1" flipV="1">
              <a:off x="4561743" y="3364966"/>
              <a:ext cx="211556" cy="13205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5CE879E7-A158-5F9E-8D67-947ACA5C2FFC}"/>
                </a:ext>
              </a:extLst>
            </p:cNvPr>
            <p:cNvCxnSpPr>
              <a:stCxn id="39" idx="4"/>
              <a:endCxn id="46" idx="0"/>
            </p:cNvCxnSpPr>
            <p:nvPr/>
          </p:nvCxnSpPr>
          <p:spPr>
            <a:xfrm>
              <a:off x="4773299" y="3182972"/>
              <a:ext cx="82506" cy="278187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66AF3BA2-670D-3BA0-942D-F73A0EA0470C}"/>
                </a:ext>
              </a:extLst>
            </p:cNvPr>
            <p:cNvCxnSpPr>
              <a:stCxn id="38" idx="4"/>
              <a:endCxn id="45" idx="0"/>
            </p:cNvCxnSpPr>
            <p:nvPr/>
          </p:nvCxnSpPr>
          <p:spPr>
            <a:xfrm flipH="1">
              <a:off x="4083244" y="3400829"/>
              <a:ext cx="395993" cy="61737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TextBox 148">
            <a:extLst>
              <a:ext uri="{FF2B5EF4-FFF2-40B4-BE49-F238E27FC236}">
                <a16:creationId xmlns:a16="http://schemas.microsoft.com/office/drawing/2014/main" id="{1A35FAC6-2BD0-67EF-F29A-847A6430BE8C}"/>
              </a:ext>
            </a:extLst>
          </p:cNvPr>
          <p:cNvSpPr txBox="1"/>
          <p:nvPr/>
        </p:nvSpPr>
        <p:spPr>
          <a:xfrm>
            <a:off x="6004090" y="1948162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E899BC95-F393-1671-6402-AFCAAFD0BA2E}"/>
              </a:ext>
            </a:extLst>
          </p:cNvPr>
          <p:cNvGrpSpPr/>
          <p:nvPr/>
        </p:nvGrpSpPr>
        <p:grpSpPr>
          <a:xfrm>
            <a:off x="5487606" y="2558111"/>
            <a:ext cx="1048794" cy="923503"/>
            <a:chOff x="3709207" y="1375697"/>
            <a:chExt cx="1048794" cy="923503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C6D589C7-58DD-820D-8DD4-529776A1693A}"/>
                </a:ext>
              </a:extLst>
            </p:cNvPr>
            <p:cNvSpPr/>
            <p:nvPr/>
          </p:nvSpPr>
          <p:spPr>
            <a:xfrm>
              <a:off x="4105672" y="171500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32417489-DB12-42EA-2729-2DCC82D89EC6}"/>
                </a:ext>
              </a:extLst>
            </p:cNvPr>
            <p:cNvSpPr/>
            <p:nvPr/>
          </p:nvSpPr>
          <p:spPr>
            <a:xfrm>
              <a:off x="3917553" y="2054315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E0118D06-8EB4-2037-089C-3B101089498B}"/>
                </a:ext>
              </a:extLst>
            </p:cNvPr>
            <p:cNvSpPr/>
            <p:nvPr/>
          </p:nvSpPr>
          <p:spPr>
            <a:xfrm>
              <a:off x="4293791" y="2054315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272E499C-C7EB-098D-A6D4-F6BD7446D8FA}"/>
                </a:ext>
              </a:extLst>
            </p:cNvPr>
            <p:cNvCxnSpPr>
              <a:cxnSpLocks/>
              <a:stCxn id="24" idx="4"/>
              <a:endCxn id="25" idx="0"/>
            </p:cNvCxnSpPr>
            <p:nvPr/>
          </p:nvCxnSpPr>
          <p:spPr>
            <a:xfrm flipH="1">
              <a:off x="4034234" y="1959891"/>
              <a:ext cx="188119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0F4B86E7-22DB-3CDD-2259-6305F1CA4987}"/>
                </a:ext>
              </a:extLst>
            </p:cNvPr>
            <p:cNvCxnSpPr>
              <a:cxnSpLocks/>
              <a:stCxn id="24" idx="4"/>
              <a:endCxn id="26" idx="0"/>
            </p:cNvCxnSpPr>
            <p:nvPr/>
          </p:nvCxnSpPr>
          <p:spPr>
            <a:xfrm>
              <a:off x="4222353" y="1959891"/>
              <a:ext cx="188119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C6086E1E-5B28-C9B5-3CAE-BFEB38949532}"/>
                </a:ext>
              </a:extLst>
            </p:cNvPr>
            <p:cNvSpPr/>
            <p:nvPr/>
          </p:nvSpPr>
          <p:spPr>
            <a:xfrm>
              <a:off x="4524639" y="171500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7EDE9DE8-002B-588C-0DFA-A7A7420D11CE}"/>
                </a:ext>
              </a:extLst>
            </p:cNvPr>
            <p:cNvSpPr/>
            <p:nvPr/>
          </p:nvSpPr>
          <p:spPr>
            <a:xfrm>
              <a:off x="3709207" y="1715007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45014ED9-B01F-8DA3-E4BF-2AEC587314E9}"/>
                </a:ext>
              </a:extLst>
            </p:cNvPr>
            <p:cNvSpPr/>
            <p:nvPr/>
          </p:nvSpPr>
          <p:spPr>
            <a:xfrm>
              <a:off x="4110434" y="1375697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329562A4-E230-5419-6ACB-5708EEB9D89F}"/>
                </a:ext>
              </a:extLst>
            </p:cNvPr>
            <p:cNvCxnSpPr>
              <a:stCxn id="54" idx="4"/>
              <a:endCxn id="53" idx="0"/>
            </p:cNvCxnSpPr>
            <p:nvPr/>
          </p:nvCxnSpPr>
          <p:spPr>
            <a:xfrm flipH="1">
              <a:off x="3825888" y="1620582"/>
              <a:ext cx="401227" cy="9442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6E1BDCD1-B35F-F0AF-FC51-0D571C736CC7}"/>
                </a:ext>
              </a:extLst>
            </p:cNvPr>
            <p:cNvCxnSpPr>
              <a:stCxn id="54" idx="4"/>
              <a:endCxn id="24" idx="0"/>
            </p:cNvCxnSpPr>
            <p:nvPr/>
          </p:nvCxnSpPr>
          <p:spPr>
            <a:xfrm flipH="1">
              <a:off x="4222353" y="1620582"/>
              <a:ext cx="4762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AA370C65-392D-6F2E-426D-7AF04EE11D5F}"/>
                </a:ext>
              </a:extLst>
            </p:cNvPr>
            <p:cNvCxnSpPr>
              <a:stCxn id="54" idx="4"/>
              <a:endCxn id="52" idx="0"/>
            </p:cNvCxnSpPr>
            <p:nvPr/>
          </p:nvCxnSpPr>
          <p:spPr>
            <a:xfrm>
              <a:off x="4227115" y="1620582"/>
              <a:ext cx="414205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DC1D35D1-F6A4-0863-E4FF-40CBA00ABD67}"/>
              </a:ext>
            </a:extLst>
          </p:cNvPr>
          <p:cNvCxnSpPr>
            <a:cxnSpLocks/>
          </p:cNvCxnSpPr>
          <p:nvPr/>
        </p:nvCxnSpPr>
        <p:spPr>
          <a:xfrm rot="16200000">
            <a:off x="4530315" y="4011468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51">
            <a:extLst>
              <a:ext uri="{FF2B5EF4-FFF2-40B4-BE49-F238E27FC236}">
                <a16:creationId xmlns:a16="http://schemas.microsoft.com/office/drawing/2014/main" id="{1040CD94-9249-6DD1-F687-1CBB6951E96F}"/>
              </a:ext>
            </a:extLst>
          </p:cNvPr>
          <p:cNvSpPr txBox="1"/>
          <p:nvPr/>
        </p:nvSpPr>
        <p:spPr>
          <a:xfrm>
            <a:off x="6961691" y="453815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匹配检测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10871D9-AF8D-2125-8792-8515F12F364E}"/>
              </a:ext>
            </a:extLst>
          </p:cNvPr>
          <p:cNvCxnSpPr>
            <a:cxnSpLocks/>
          </p:cNvCxnSpPr>
          <p:nvPr/>
        </p:nvCxnSpPr>
        <p:spPr>
          <a:xfrm rot="16200000">
            <a:off x="7559936" y="4011468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iconfont-11092-5226646">
            <a:extLst>
              <a:ext uri="{FF2B5EF4-FFF2-40B4-BE49-F238E27FC236}">
                <a16:creationId xmlns:a16="http://schemas.microsoft.com/office/drawing/2014/main" id="{AC240721-C2CC-C950-3209-02D4C8A418CE}"/>
              </a:ext>
            </a:extLst>
          </p:cNvPr>
          <p:cNvSpPr/>
          <p:nvPr/>
        </p:nvSpPr>
        <p:spPr>
          <a:xfrm>
            <a:off x="8305009" y="4075030"/>
            <a:ext cx="609685" cy="609685"/>
          </a:xfrm>
          <a:custGeom>
            <a:avLst/>
            <a:gdLst>
              <a:gd name="T0" fmla="*/ 6244 w 10612"/>
              <a:gd name="T1" fmla="*/ 3613 h 10611"/>
              <a:gd name="T2" fmla="*/ 6244 w 10612"/>
              <a:gd name="T3" fmla="*/ 2234 h 10611"/>
              <a:gd name="T4" fmla="*/ 6400 w 10612"/>
              <a:gd name="T5" fmla="*/ 1857 h 10611"/>
              <a:gd name="T6" fmla="*/ 8000 w 10612"/>
              <a:gd name="T7" fmla="*/ 257 h 10611"/>
              <a:gd name="T8" fmla="*/ 8854 w 10612"/>
              <a:gd name="T9" fmla="*/ 396 h 10611"/>
              <a:gd name="T10" fmla="*/ 9308 w 10612"/>
              <a:gd name="T11" fmla="*/ 1303 h 10611"/>
              <a:gd name="T12" fmla="*/ 10215 w 10612"/>
              <a:gd name="T13" fmla="*/ 1757 h 10611"/>
              <a:gd name="T14" fmla="*/ 10354 w 10612"/>
              <a:gd name="T15" fmla="*/ 2611 h 10611"/>
              <a:gd name="T16" fmla="*/ 8754 w 10612"/>
              <a:gd name="T17" fmla="*/ 4211 h 10611"/>
              <a:gd name="T18" fmla="*/ 8377 w 10612"/>
              <a:gd name="T19" fmla="*/ 4367 h 10611"/>
              <a:gd name="T20" fmla="*/ 6998 w 10612"/>
              <a:gd name="T21" fmla="*/ 4367 h 10611"/>
              <a:gd name="T22" fmla="*/ 5554 w 10612"/>
              <a:gd name="T23" fmla="*/ 5811 h 10611"/>
              <a:gd name="T24" fmla="*/ 4806 w 10612"/>
              <a:gd name="T25" fmla="*/ 5805 h 10611"/>
              <a:gd name="T26" fmla="*/ 4800 w 10612"/>
              <a:gd name="T27" fmla="*/ 5057 h 10611"/>
              <a:gd name="T28" fmla="*/ 6244 w 10612"/>
              <a:gd name="T29" fmla="*/ 3613 h 10611"/>
              <a:gd name="T30" fmla="*/ 5177 w 10612"/>
              <a:gd name="T31" fmla="*/ 634 h 10611"/>
              <a:gd name="T32" fmla="*/ 5710 w 10612"/>
              <a:gd name="T33" fmla="*/ 1167 h 10611"/>
              <a:gd name="T34" fmla="*/ 5177 w 10612"/>
              <a:gd name="T35" fmla="*/ 1701 h 10611"/>
              <a:gd name="T36" fmla="*/ 1728 w 10612"/>
              <a:gd name="T37" fmla="*/ 4005 h 10611"/>
              <a:gd name="T38" fmla="*/ 2537 w 10612"/>
              <a:gd name="T39" fmla="*/ 8074 h 10611"/>
              <a:gd name="T40" fmla="*/ 6606 w 10612"/>
              <a:gd name="T41" fmla="*/ 8883 h 10611"/>
              <a:gd name="T42" fmla="*/ 8910 w 10612"/>
              <a:gd name="T43" fmla="*/ 5434 h 10611"/>
              <a:gd name="T44" fmla="*/ 9444 w 10612"/>
              <a:gd name="T45" fmla="*/ 4901 h 10611"/>
              <a:gd name="T46" fmla="*/ 9977 w 10612"/>
              <a:gd name="T47" fmla="*/ 5434 h 10611"/>
              <a:gd name="T48" fmla="*/ 7014 w 10612"/>
              <a:gd name="T49" fmla="*/ 9869 h 10611"/>
              <a:gd name="T50" fmla="*/ 1783 w 10612"/>
              <a:gd name="T51" fmla="*/ 8828 h 10611"/>
              <a:gd name="T52" fmla="*/ 742 w 10612"/>
              <a:gd name="T53" fmla="*/ 3597 h 10611"/>
              <a:gd name="T54" fmla="*/ 5177 w 10612"/>
              <a:gd name="T55" fmla="*/ 634 h 10611"/>
              <a:gd name="T56" fmla="*/ 5177 w 10612"/>
              <a:gd name="T57" fmla="*/ 2767 h 10611"/>
              <a:gd name="T58" fmla="*/ 5710 w 10612"/>
              <a:gd name="T59" fmla="*/ 3301 h 10611"/>
              <a:gd name="T60" fmla="*/ 5177 w 10612"/>
              <a:gd name="T61" fmla="*/ 3834 h 10611"/>
              <a:gd name="T62" fmla="*/ 3699 w 10612"/>
              <a:gd name="T63" fmla="*/ 4822 h 10611"/>
              <a:gd name="T64" fmla="*/ 4046 w 10612"/>
              <a:gd name="T65" fmla="*/ 6565 h 10611"/>
              <a:gd name="T66" fmla="*/ 5789 w 10612"/>
              <a:gd name="T67" fmla="*/ 6912 h 10611"/>
              <a:gd name="T68" fmla="*/ 6777 w 10612"/>
              <a:gd name="T69" fmla="*/ 5434 h 10611"/>
              <a:gd name="T70" fmla="*/ 7310 w 10612"/>
              <a:gd name="T71" fmla="*/ 4901 h 10611"/>
              <a:gd name="T72" fmla="*/ 7844 w 10612"/>
              <a:gd name="T73" fmla="*/ 5434 h 10611"/>
              <a:gd name="T74" fmla="*/ 6198 w 10612"/>
              <a:gd name="T75" fmla="*/ 7898 h 10611"/>
              <a:gd name="T76" fmla="*/ 3291 w 10612"/>
              <a:gd name="T77" fmla="*/ 7320 h 10611"/>
              <a:gd name="T78" fmla="*/ 2713 w 10612"/>
              <a:gd name="T79" fmla="*/ 4413 h 10611"/>
              <a:gd name="T80" fmla="*/ 5177 w 10612"/>
              <a:gd name="T81" fmla="*/ 2767 h 10611"/>
              <a:gd name="T82" fmla="*/ 7310 w 10612"/>
              <a:gd name="T83" fmla="*/ 2455 h 10611"/>
              <a:gd name="T84" fmla="*/ 7310 w 10612"/>
              <a:gd name="T85" fmla="*/ 3301 h 10611"/>
              <a:gd name="T86" fmla="*/ 8156 w 10612"/>
              <a:gd name="T87" fmla="*/ 3301 h 10611"/>
              <a:gd name="T88" fmla="*/ 9077 w 10612"/>
              <a:gd name="T89" fmla="*/ 2380 h 10611"/>
              <a:gd name="T90" fmla="*/ 8671 w 10612"/>
              <a:gd name="T91" fmla="*/ 2177 h 10611"/>
              <a:gd name="T92" fmla="*/ 8434 w 10612"/>
              <a:gd name="T93" fmla="*/ 1939 h 10611"/>
              <a:gd name="T94" fmla="*/ 8231 w 10612"/>
              <a:gd name="T95" fmla="*/ 1534 h 10611"/>
              <a:gd name="T96" fmla="*/ 7310 w 10612"/>
              <a:gd name="T97" fmla="*/ 2455 h 106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0612" h="10611">
                <a:moveTo>
                  <a:pt x="6244" y="3613"/>
                </a:moveTo>
                <a:lnTo>
                  <a:pt x="6244" y="2234"/>
                </a:lnTo>
                <a:cubicBezTo>
                  <a:pt x="6244" y="2093"/>
                  <a:pt x="6300" y="1957"/>
                  <a:pt x="6400" y="1857"/>
                </a:cubicBezTo>
                <a:lnTo>
                  <a:pt x="8000" y="257"/>
                </a:lnTo>
                <a:cubicBezTo>
                  <a:pt x="8257" y="0"/>
                  <a:pt x="8691" y="70"/>
                  <a:pt x="8854" y="396"/>
                </a:cubicBezTo>
                <a:lnTo>
                  <a:pt x="9308" y="1303"/>
                </a:lnTo>
                <a:lnTo>
                  <a:pt x="10215" y="1757"/>
                </a:lnTo>
                <a:cubicBezTo>
                  <a:pt x="10541" y="1919"/>
                  <a:pt x="10612" y="2354"/>
                  <a:pt x="10354" y="2611"/>
                </a:cubicBezTo>
                <a:lnTo>
                  <a:pt x="8754" y="4211"/>
                </a:lnTo>
                <a:cubicBezTo>
                  <a:pt x="8654" y="4311"/>
                  <a:pt x="8518" y="4367"/>
                  <a:pt x="8377" y="4367"/>
                </a:cubicBezTo>
                <a:lnTo>
                  <a:pt x="6998" y="4367"/>
                </a:lnTo>
                <a:lnTo>
                  <a:pt x="5554" y="5811"/>
                </a:lnTo>
                <a:cubicBezTo>
                  <a:pt x="5345" y="6013"/>
                  <a:pt x="5012" y="6010"/>
                  <a:pt x="4806" y="5805"/>
                </a:cubicBezTo>
                <a:cubicBezTo>
                  <a:pt x="4601" y="5599"/>
                  <a:pt x="4598" y="5266"/>
                  <a:pt x="4800" y="5057"/>
                </a:cubicBezTo>
                <a:lnTo>
                  <a:pt x="6244" y="3613"/>
                </a:lnTo>
                <a:close/>
                <a:moveTo>
                  <a:pt x="5177" y="634"/>
                </a:moveTo>
                <a:cubicBezTo>
                  <a:pt x="5472" y="634"/>
                  <a:pt x="5710" y="873"/>
                  <a:pt x="5710" y="1167"/>
                </a:cubicBezTo>
                <a:cubicBezTo>
                  <a:pt x="5710" y="1462"/>
                  <a:pt x="5472" y="1701"/>
                  <a:pt x="5177" y="1701"/>
                </a:cubicBezTo>
                <a:cubicBezTo>
                  <a:pt x="3667" y="1701"/>
                  <a:pt x="2306" y="2610"/>
                  <a:pt x="1728" y="4005"/>
                </a:cubicBezTo>
                <a:cubicBezTo>
                  <a:pt x="1150" y="5400"/>
                  <a:pt x="1470" y="7006"/>
                  <a:pt x="2537" y="8074"/>
                </a:cubicBezTo>
                <a:cubicBezTo>
                  <a:pt x="3605" y="9141"/>
                  <a:pt x="5211" y="9461"/>
                  <a:pt x="6606" y="8883"/>
                </a:cubicBezTo>
                <a:cubicBezTo>
                  <a:pt x="8001" y="8305"/>
                  <a:pt x="8910" y="6944"/>
                  <a:pt x="8910" y="5434"/>
                </a:cubicBezTo>
                <a:cubicBezTo>
                  <a:pt x="8910" y="5139"/>
                  <a:pt x="9149" y="4901"/>
                  <a:pt x="9444" y="4901"/>
                </a:cubicBezTo>
                <a:cubicBezTo>
                  <a:pt x="9738" y="4901"/>
                  <a:pt x="9977" y="5139"/>
                  <a:pt x="9977" y="5434"/>
                </a:cubicBezTo>
                <a:cubicBezTo>
                  <a:pt x="9977" y="7375"/>
                  <a:pt x="8808" y="9126"/>
                  <a:pt x="7014" y="9869"/>
                </a:cubicBezTo>
                <a:cubicBezTo>
                  <a:pt x="5220" y="10611"/>
                  <a:pt x="3156" y="10201"/>
                  <a:pt x="1783" y="8828"/>
                </a:cubicBezTo>
                <a:cubicBezTo>
                  <a:pt x="410" y="7455"/>
                  <a:pt x="0" y="5391"/>
                  <a:pt x="742" y="3597"/>
                </a:cubicBezTo>
                <a:cubicBezTo>
                  <a:pt x="1485" y="1803"/>
                  <a:pt x="3236" y="634"/>
                  <a:pt x="5177" y="634"/>
                </a:cubicBezTo>
                <a:close/>
                <a:moveTo>
                  <a:pt x="5177" y="2767"/>
                </a:moveTo>
                <a:cubicBezTo>
                  <a:pt x="5472" y="2767"/>
                  <a:pt x="5710" y="3006"/>
                  <a:pt x="5710" y="3301"/>
                </a:cubicBezTo>
                <a:cubicBezTo>
                  <a:pt x="5710" y="3595"/>
                  <a:pt x="5472" y="3834"/>
                  <a:pt x="5177" y="3834"/>
                </a:cubicBezTo>
                <a:cubicBezTo>
                  <a:pt x="4530" y="3834"/>
                  <a:pt x="3946" y="4224"/>
                  <a:pt x="3699" y="4822"/>
                </a:cubicBezTo>
                <a:cubicBezTo>
                  <a:pt x="3451" y="5420"/>
                  <a:pt x="3588" y="6108"/>
                  <a:pt x="4046" y="6565"/>
                </a:cubicBezTo>
                <a:cubicBezTo>
                  <a:pt x="4503" y="7023"/>
                  <a:pt x="5191" y="7160"/>
                  <a:pt x="5789" y="6912"/>
                </a:cubicBezTo>
                <a:cubicBezTo>
                  <a:pt x="6387" y="6665"/>
                  <a:pt x="6777" y="6081"/>
                  <a:pt x="6777" y="5434"/>
                </a:cubicBezTo>
                <a:cubicBezTo>
                  <a:pt x="6777" y="5139"/>
                  <a:pt x="7016" y="4901"/>
                  <a:pt x="7310" y="4901"/>
                </a:cubicBezTo>
                <a:cubicBezTo>
                  <a:pt x="7605" y="4901"/>
                  <a:pt x="7844" y="5139"/>
                  <a:pt x="7844" y="5434"/>
                </a:cubicBezTo>
                <a:cubicBezTo>
                  <a:pt x="7844" y="6513"/>
                  <a:pt x="7194" y="7485"/>
                  <a:pt x="6198" y="7898"/>
                </a:cubicBezTo>
                <a:cubicBezTo>
                  <a:pt x="5201" y="8310"/>
                  <a:pt x="4054" y="8082"/>
                  <a:pt x="3291" y="7320"/>
                </a:cubicBezTo>
                <a:cubicBezTo>
                  <a:pt x="2529" y="6557"/>
                  <a:pt x="2301" y="5410"/>
                  <a:pt x="2713" y="4413"/>
                </a:cubicBezTo>
                <a:cubicBezTo>
                  <a:pt x="3126" y="3417"/>
                  <a:pt x="4098" y="2767"/>
                  <a:pt x="5177" y="2767"/>
                </a:cubicBezTo>
                <a:close/>
                <a:moveTo>
                  <a:pt x="7310" y="2455"/>
                </a:moveTo>
                <a:lnTo>
                  <a:pt x="7310" y="3301"/>
                </a:lnTo>
                <a:lnTo>
                  <a:pt x="8156" y="3301"/>
                </a:lnTo>
                <a:lnTo>
                  <a:pt x="9077" y="2380"/>
                </a:lnTo>
                <a:lnTo>
                  <a:pt x="8671" y="2177"/>
                </a:lnTo>
                <a:cubicBezTo>
                  <a:pt x="8568" y="2126"/>
                  <a:pt x="8485" y="2042"/>
                  <a:pt x="8434" y="1939"/>
                </a:cubicBezTo>
                <a:lnTo>
                  <a:pt x="8231" y="1534"/>
                </a:lnTo>
                <a:lnTo>
                  <a:pt x="7310" y="2455"/>
                </a:ln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TextBox 51">
            <a:extLst>
              <a:ext uri="{FF2B5EF4-FFF2-40B4-BE49-F238E27FC236}">
                <a16:creationId xmlns:a16="http://schemas.microsoft.com/office/drawing/2014/main" id="{CF52DB35-D319-DF2B-4E39-A5104A17FD6F}"/>
              </a:ext>
            </a:extLst>
          </p:cNvPr>
          <p:cNvSpPr txBox="1"/>
          <p:nvPr/>
        </p:nvSpPr>
        <p:spPr>
          <a:xfrm>
            <a:off x="8449307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处理</a:t>
            </a:r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E03FAA33-A7C4-EF1F-8CD9-025224525541}"/>
              </a:ext>
            </a:extLst>
          </p:cNvPr>
          <p:cNvCxnSpPr>
            <a:cxnSpLocks/>
          </p:cNvCxnSpPr>
          <p:nvPr/>
        </p:nvCxnSpPr>
        <p:spPr>
          <a:xfrm rot="10800000">
            <a:off x="8609851" y="301121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human-head-silhouette-with-cogwheels_31441">
            <a:extLst>
              <a:ext uri="{FF2B5EF4-FFF2-40B4-BE49-F238E27FC236}">
                <a16:creationId xmlns:a16="http://schemas.microsoft.com/office/drawing/2014/main" id="{103AAE06-AC0B-BE1B-6708-386D8F71471E}"/>
              </a:ext>
            </a:extLst>
          </p:cNvPr>
          <p:cNvSpPr/>
          <p:nvPr/>
        </p:nvSpPr>
        <p:spPr>
          <a:xfrm flipH="1">
            <a:off x="8367390" y="2255972"/>
            <a:ext cx="484923" cy="609685"/>
          </a:xfrm>
          <a:custGeom>
            <a:avLst/>
            <a:gdLst>
              <a:gd name="connsiteX0" fmla="*/ 121763 h 600884"/>
              <a:gd name="connsiteY0" fmla="*/ 121763 h 600884"/>
              <a:gd name="connsiteX1" fmla="*/ 121763 h 600884"/>
              <a:gd name="connsiteY1" fmla="*/ 121763 h 600884"/>
              <a:gd name="connsiteX2" fmla="*/ 121763 h 600884"/>
              <a:gd name="connsiteY2" fmla="*/ 121763 h 600884"/>
              <a:gd name="connsiteX3" fmla="*/ 121763 h 600884"/>
              <a:gd name="connsiteY3" fmla="*/ 121763 h 600884"/>
              <a:gd name="connsiteX4" fmla="*/ 121763 h 600884"/>
              <a:gd name="connsiteY4" fmla="*/ 121763 h 600884"/>
              <a:gd name="connsiteX5" fmla="*/ 121763 h 600884"/>
              <a:gd name="connsiteY5" fmla="*/ 121763 h 600884"/>
              <a:gd name="connsiteX6" fmla="*/ 121763 h 600884"/>
              <a:gd name="connsiteY6" fmla="*/ 121763 h 600884"/>
              <a:gd name="connsiteX7" fmla="*/ 121763 h 600884"/>
              <a:gd name="connsiteY7" fmla="*/ 121763 h 600884"/>
              <a:gd name="connsiteX8" fmla="*/ 121763 h 600884"/>
              <a:gd name="connsiteY8" fmla="*/ 121763 h 600884"/>
              <a:gd name="connsiteX9" fmla="*/ 121763 h 600884"/>
              <a:gd name="connsiteY9" fmla="*/ 121763 h 600884"/>
              <a:gd name="connsiteX10" fmla="*/ 121763 h 600884"/>
              <a:gd name="connsiteY10" fmla="*/ 121763 h 600884"/>
              <a:gd name="connsiteX11" fmla="*/ 121763 h 600884"/>
              <a:gd name="connsiteY11" fmla="*/ 121763 h 600884"/>
              <a:gd name="connsiteX12" fmla="*/ 121763 h 600884"/>
              <a:gd name="connsiteY12" fmla="*/ 121763 h 600884"/>
              <a:gd name="connsiteX13" fmla="*/ 121763 h 600884"/>
              <a:gd name="connsiteY13" fmla="*/ 121763 h 600884"/>
              <a:gd name="connsiteX14" fmla="*/ 121763 h 600884"/>
              <a:gd name="connsiteY14" fmla="*/ 121763 h 600884"/>
              <a:gd name="connsiteX15" fmla="*/ 121763 h 600884"/>
              <a:gd name="connsiteY15" fmla="*/ 121763 h 600884"/>
              <a:gd name="connsiteX16" fmla="*/ 121763 h 600884"/>
              <a:gd name="connsiteY16" fmla="*/ 121763 h 600884"/>
              <a:gd name="connsiteX17" fmla="*/ 121763 h 600884"/>
              <a:gd name="connsiteY17" fmla="*/ 121763 h 600884"/>
              <a:gd name="connsiteX18" fmla="*/ 121763 h 600884"/>
              <a:gd name="connsiteY18" fmla="*/ 121763 h 600884"/>
              <a:gd name="connsiteX19" fmla="*/ 121763 h 600884"/>
              <a:gd name="connsiteY19" fmla="*/ 121763 h 600884"/>
              <a:gd name="connsiteX20" fmla="*/ 121763 h 600884"/>
              <a:gd name="connsiteY20" fmla="*/ 121763 h 600884"/>
              <a:gd name="connsiteX21" fmla="*/ 121763 h 600884"/>
              <a:gd name="connsiteY21" fmla="*/ 121763 h 600884"/>
              <a:gd name="connsiteX22" fmla="*/ 121763 h 600884"/>
              <a:gd name="connsiteY22" fmla="*/ 121763 h 600884"/>
              <a:gd name="connsiteX23" fmla="*/ 121763 h 600884"/>
              <a:gd name="connsiteY23" fmla="*/ 121763 h 600884"/>
              <a:gd name="connsiteX24" fmla="*/ 121763 h 600884"/>
              <a:gd name="connsiteY24" fmla="*/ 121763 h 600884"/>
              <a:gd name="connsiteX25" fmla="*/ 121763 h 600884"/>
              <a:gd name="connsiteY25" fmla="*/ 121763 h 600884"/>
              <a:gd name="connsiteX26" fmla="*/ 121763 h 600884"/>
              <a:gd name="connsiteY26" fmla="*/ 121763 h 600884"/>
              <a:gd name="connsiteX27" fmla="*/ 121763 h 600884"/>
              <a:gd name="connsiteY27" fmla="*/ 121763 h 600884"/>
              <a:gd name="connsiteX28" fmla="*/ 121763 h 600884"/>
              <a:gd name="connsiteY28" fmla="*/ 121763 h 600884"/>
              <a:gd name="connsiteX29" fmla="*/ 121763 h 600884"/>
              <a:gd name="connsiteY29" fmla="*/ 121763 h 600884"/>
              <a:gd name="connsiteX30" fmla="*/ 121763 h 600884"/>
              <a:gd name="connsiteY30" fmla="*/ 121763 h 600884"/>
              <a:gd name="connsiteX31" fmla="*/ 121763 h 600884"/>
              <a:gd name="connsiteY31" fmla="*/ 121763 h 600884"/>
              <a:gd name="connsiteX32" fmla="*/ 121763 h 600884"/>
              <a:gd name="connsiteY32" fmla="*/ 121763 h 600884"/>
              <a:gd name="connsiteX33" fmla="*/ 121763 h 600884"/>
              <a:gd name="connsiteY33" fmla="*/ 121763 h 600884"/>
              <a:gd name="connsiteX34" fmla="*/ 121763 h 600884"/>
              <a:gd name="connsiteY34" fmla="*/ 121763 h 600884"/>
              <a:gd name="connsiteX35" fmla="*/ 121763 h 600884"/>
              <a:gd name="connsiteY35" fmla="*/ 121763 h 600884"/>
              <a:gd name="connsiteX36" fmla="*/ 121763 h 600884"/>
              <a:gd name="connsiteY36" fmla="*/ 121763 h 600884"/>
              <a:gd name="connsiteX37" fmla="*/ 121763 h 600884"/>
              <a:gd name="connsiteY37" fmla="*/ 121763 h 600884"/>
              <a:gd name="connsiteX38" fmla="*/ 121763 h 600884"/>
              <a:gd name="connsiteY38" fmla="*/ 121763 h 600884"/>
              <a:gd name="connsiteX39" fmla="*/ 121763 h 600884"/>
              <a:gd name="connsiteY39" fmla="*/ 121763 h 600884"/>
              <a:gd name="connsiteX40" fmla="*/ 121763 h 600884"/>
              <a:gd name="connsiteY40" fmla="*/ 121763 h 600884"/>
              <a:gd name="connsiteX41" fmla="*/ 121763 h 600884"/>
              <a:gd name="connsiteY41" fmla="*/ 121763 h 600884"/>
              <a:gd name="connsiteX42" fmla="*/ 121763 h 600884"/>
              <a:gd name="connsiteY42" fmla="*/ 121763 h 600884"/>
              <a:gd name="connsiteX43" fmla="*/ 121763 h 600884"/>
              <a:gd name="connsiteY43" fmla="*/ 121763 h 600884"/>
              <a:gd name="connsiteX44" fmla="*/ 121763 h 600884"/>
              <a:gd name="connsiteY44" fmla="*/ 121763 h 600884"/>
              <a:gd name="connsiteX45" fmla="*/ 121763 h 600884"/>
              <a:gd name="connsiteY45" fmla="*/ 121763 h 600884"/>
              <a:gd name="connsiteX46" fmla="*/ 121763 h 600884"/>
              <a:gd name="connsiteY46" fmla="*/ 121763 h 600884"/>
              <a:gd name="connsiteX47" fmla="*/ 121763 h 600884"/>
              <a:gd name="connsiteY47" fmla="*/ 121763 h 600884"/>
              <a:gd name="connsiteX48" fmla="*/ 121763 h 600884"/>
              <a:gd name="connsiteY48" fmla="*/ 121763 h 600884"/>
              <a:gd name="connsiteX49" fmla="*/ 121763 h 600884"/>
              <a:gd name="connsiteY49" fmla="*/ 121763 h 600884"/>
              <a:gd name="connsiteX50" fmla="*/ 121763 h 600884"/>
              <a:gd name="connsiteY50" fmla="*/ 121763 h 600884"/>
              <a:gd name="connsiteX51" fmla="*/ 121763 h 600884"/>
              <a:gd name="connsiteY51" fmla="*/ 121763 h 600884"/>
              <a:gd name="connsiteX52" fmla="*/ 121763 h 600884"/>
              <a:gd name="connsiteY52" fmla="*/ 121763 h 600884"/>
              <a:gd name="connsiteX53" fmla="*/ 121763 h 600884"/>
              <a:gd name="connsiteY53" fmla="*/ 121763 h 600884"/>
              <a:gd name="connsiteX54" fmla="*/ 121763 h 600884"/>
              <a:gd name="connsiteY54" fmla="*/ 121763 h 600884"/>
              <a:gd name="connsiteX55" fmla="*/ 121763 h 600884"/>
              <a:gd name="connsiteY55" fmla="*/ 121763 h 600884"/>
              <a:gd name="connsiteX56" fmla="*/ 121763 h 600884"/>
              <a:gd name="connsiteY56" fmla="*/ 121763 h 600884"/>
              <a:gd name="connsiteX57" fmla="*/ 121763 h 600884"/>
              <a:gd name="connsiteY57" fmla="*/ 121763 h 600884"/>
              <a:gd name="connsiteX58" fmla="*/ 121763 h 600884"/>
              <a:gd name="connsiteY58" fmla="*/ 121763 h 600884"/>
              <a:gd name="connsiteX59" fmla="*/ 121763 h 600884"/>
              <a:gd name="connsiteY59" fmla="*/ 121763 h 600884"/>
              <a:gd name="connsiteX60" fmla="*/ 121763 h 600884"/>
              <a:gd name="connsiteY60" fmla="*/ 121763 h 600884"/>
              <a:gd name="connsiteX61" fmla="*/ 121763 h 600884"/>
              <a:gd name="connsiteY61" fmla="*/ 121763 h 600884"/>
              <a:gd name="connsiteX62" fmla="*/ 121763 h 600884"/>
              <a:gd name="connsiteY62" fmla="*/ 121763 h 600884"/>
              <a:gd name="connsiteX63" fmla="*/ 121763 h 600884"/>
              <a:gd name="connsiteY63" fmla="*/ 121763 h 600884"/>
              <a:gd name="connsiteX64" fmla="*/ 121763 h 600884"/>
              <a:gd name="connsiteY64" fmla="*/ 121763 h 600884"/>
              <a:gd name="connsiteX65" fmla="*/ 121763 h 600884"/>
              <a:gd name="connsiteY65" fmla="*/ 121763 h 600884"/>
              <a:gd name="connsiteX66" fmla="*/ 121763 h 600884"/>
              <a:gd name="connsiteY66" fmla="*/ 121763 h 600884"/>
              <a:gd name="connsiteX67" fmla="*/ 121763 h 600884"/>
              <a:gd name="connsiteY67" fmla="*/ 121763 h 600884"/>
              <a:gd name="connsiteX68" fmla="*/ 121763 h 600884"/>
              <a:gd name="connsiteY68" fmla="*/ 121763 h 600884"/>
              <a:gd name="connsiteX69" fmla="*/ 121763 h 600884"/>
              <a:gd name="connsiteY69" fmla="*/ 121763 h 600884"/>
              <a:gd name="connsiteX70" fmla="*/ 121763 h 600884"/>
              <a:gd name="connsiteY70" fmla="*/ 121763 h 600884"/>
              <a:gd name="connsiteX71" fmla="*/ 121763 h 600884"/>
              <a:gd name="connsiteY71" fmla="*/ 121763 h 600884"/>
              <a:gd name="connsiteX72" fmla="*/ 121763 h 600884"/>
              <a:gd name="connsiteY72" fmla="*/ 121763 h 600884"/>
              <a:gd name="connsiteX73" fmla="*/ 121763 h 600884"/>
              <a:gd name="connsiteY73" fmla="*/ 121763 h 600884"/>
              <a:gd name="connsiteX74" fmla="*/ 121763 h 600884"/>
              <a:gd name="connsiteY74" fmla="*/ 121763 h 600884"/>
              <a:gd name="connsiteX75" fmla="*/ 121763 h 600884"/>
              <a:gd name="connsiteY75" fmla="*/ 121763 h 600884"/>
              <a:gd name="connsiteX76" fmla="*/ 121763 h 600884"/>
              <a:gd name="connsiteY76" fmla="*/ 121763 h 600884"/>
              <a:gd name="connsiteX77" fmla="*/ 121763 h 600884"/>
              <a:gd name="connsiteY77" fmla="*/ 121763 h 600884"/>
              <a:gd name="connsiteX78" fmla="*/ 121763 h 600884"/>
              <a:gd name="connsiteY78" fmla="*/ 121763 h 600884"/>
              <a:gd name="connsiteX79" fmla="*/ 121763 h 600884"/>
              <a:gd name="connsiteY79" fmla="*/ 121763 h 600884"/>
              <a:gd name="connsiteX80" fmla="*/ 121763 h 600884"/>
              <a:gd name="connsiteY80" fmla="*/ 121763 h 600884"/>
              <a:gd name="connsiteX81" fmla="*/ 121763 h 600884"/>
              <a:gd name="connsiteY81" fmla="*/ 121763 h 600884"/>
              <a:gd name="connsiteX82" fmla="*/ 121763 h 600884"/>
              <a:gd name="connsiteY82" fmla="*/ 121763 h 600884"/>
              <a:gd name="connsiteX83" fmla="*/ 121763 h 600884"/>
              <a:gd name="connsiteY83" fmla="*/ 121763 h 600884"/>
              <a:gd name="connsiteX84" fmla="*/ 121763 h 600884"/>
              <a:gd name="connsiteY84" fmla="*/ 121763 h 600884"/>
              <a:gd name="connsiteX85" fmla="*/ 121763 h 600884"/>
              <a:gd name="connsiteY85" fmla="*/ 121763 h 600884"/>
              <a:gd name="connsiteX86" fmla="*/ 121763 h 600884"/>
              <a:gd name="connsiteY86" fmla="*/ 121763 h 600884"/>
              <a:gd name="connsiteX87" fmla="*/ 121763 h 600884"/>
              <a:gd name="connsiteY87" fmla="*/ 121763 h 600884"/>
              <a:gd name="connsiteX88" fmla="*/ 121763 h 600884"/>
              <a:gd name="connsiteY88" fmla="*/ 121763 h 600884"/>
              <a:gd name="connsiteX89" fmla="*/ 121763 h 600884"/>
              <a:gd name="connsiteY89" fmla="*/ 121763 h 600884"/>
              <a:gd name="connsiteX90" fmla="*/ 121763 h 600884"/>
              <a:gd name="connsiteY90" fmla="*/ 121763 h 600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</a:cxnLst>
            <a:rect l="l" t="t" r="r" b="b"/>
            <a:pathLst>
              <a:path w="483894" h="608391">
                <a:moveTo>
                  <a:pt x="332813" y="285272"/>
                </a:moveTo>
                <a:cubicBezTo>
                  <a:pt x="353702" y="285272"/>
                  <a:pt x="370636" y="302253"/>
                  <a:pt x="370636" y="323201"/>
                </a:cubicBezTo>
                <a:cubicBezTo>
                  <a:pt x="370636" y="344149"/>
                  <a:pt x="353702" y="361130"/>
                  <a:pt x="332813" y="361130"/>
                </a:cubicBezTo>
                <a:cubicBezTo>
                  <a:pt x="311924" y="361130"/>
                  <a:pt x="294990" y="344149"/>
                  <a:pt x="294990" y="323201"/>
                </a:cubicBezTo>
                <a:cubicBezTo>
                  <a:pt x="294990" y="302253"/>
                  <a:pt x="311924" y="285272"/>
                  <a:pt x="332813" y="285272"/>
                </a:cubicBezTo>
                <a:close/>
                <a:moveTo>
                  <a:pt x="329299" y="254544"/>
                </a:moveTo>
                <a:lnTo>
                  <a:pt x="308471" y="258937"/>
                </a:lnTo>
                <a:lnTo>
                  <a:pt x="311405" y="272119"/>
                </a:lnTo>
                <a:cubicBezTo>
                  <a:pt x="304364" y="275048"/>
                  <a:pt x="298204" y="279149"/>
                  <a:pt x="292924" y="284422"/>
                </a:cubicBezTo>
                <a:lnTo>
                  <a:pt x="281776" y="277099"/>
                </a:lnTo>
                <a:lnTo>
                  <a:pt x="270042" y="294967"/>
                </a:lnTo>
                <a:lnTo>
                  <a:pt x="281483" y="302290"/>
                </a:lnTo>
                <a:cubicBezTo>
                  <a:pt x="278549" y="309027"/>
                  <a:pt x="277083" y="316350"/>
                  <a:pt x="277376" y="323966"/>
                </a:cubicBezTo>
                <a:lnTo>
                  <a:pt x="264175" y="326895"/>
                </a:lnTo>
                <a:lnTo>
                  <a:pt x="268282" y="347399"/>
                </a:lnTo>
                <a:lnTo>
                  <a:pt x="281483" y="344763"/>
                </a:lnTo>
                <a:cubicBezTo>
                  <a:pt x="284416" y="351793"/>
                  <a:pt x="288817" y="357944"/>
                  <a:pt x="294097" y="363217"/>
                </a:cubicBezTo>
                <a:lnTo>
                  <a:pt x="286763" y="374348"/>
                </a:lnTo>
                <a:lnTo>
                  <a:pt x="304364" y="385772"/>
                </a:lnTo>
                <a:lnTo>
                  <a:pt x="311698" y="374641"/>
                </a:lnTo>
                <a:cubicBezTo>
                  <a:pt x="318738" y="377570"/>
                  <a:pt x="326072" y="378742"/>
                  <a:pt x="333699" y="378742"/>
                </a:cubicBezTo>
                <a:lnTo>
                  <a:pt x="336633" y="391923"/>
                </a:lnTo>
                <a:lnTo>
                  <a:pt x="357167" y="387529"/>
                </a:lnTo>
                <a:lnTo>
                  <a:pt x="354527" y="374348"/>
                </a:lnTo>
                <a:cubicBezTo>
                  <a:pt x="361274" y="371419"/>
                  <a:pt x="367728" y="367318"/>
                  <a:pt x="372715" y="362045"/>
                </a:cubicBezTo>
                <a:lnTo>
                  <a:pt x="384155" y="369368"/>
                </a:lnTo>
                <a:lnTo>
                  <a:pt x="395596" y="351500"/>
                </a:lnTo>
                <a:lnTo>
                  <a:pt x="384449" y="344177"/>
                </a:lnTo>
                <a:cubicBezTo>
                  <a:pt x="387089" y="337440"/>
                  <a:pt x="388556" y="330117"/>
                  <a:pt x="388556" y="322208"/>
                </a:cubicBezTo>
                <a:lnTo>
                  <a:pt x="401756" y="319572"/>
                </a:lnTo>
                <a:lnTo>
                  <a:pt x="397356" y="299068"/>
                </a:lnTo>
                <a:lnTo>
                  <a:pt x="384155" y="301704"/>
                </a:lnTo>
                <a:cubicBezTo>
                  <a:pt x="381222" y="294674"/>
                  <a:pt x="376822" y="288522"/>
                  <a:pt x="371541" y="283250"/>
                </a:cubicBezTo>
                <a:lnTo>
                  <a:pt x="378875" y="272119"/>
                </a:lnTo>
                <a:lnTo>
                  <a:pt x="361274" y="260695"/>
                </a:lnTo>
                <a:lnTo>
                  <a:pt x="353940" y="271826"/>
                </a:lnTo>
                <a:cubicBezTo>
                  <a:pt x="347193" y="268897"/>
                  <a:pt x="339566" y="267432"/>
                  <a:pt x="331939" y="267725"/>
                </a:cubicBezTo>
                <a:close/>
                <a:moveTo>
                  <a:pt x="302012" y="100461"/>
                </a:moveTo>
                <a:cubicBezTo>
                  <a:pt x="334574" y="100461"/>
                  <a:pt x="360970" y="126826"/>
                  <a:pt x="360970" y="159348"/>
                </a:cubicBezTo>
                <a:cubicBezTo>
                  <a:pt x="360970" y="191870"/>
                  <a:pt x="334574" y="218235"/>
                  <a:pt x="302012" y="218235"/>
                </a:cubicBezTo>
                <a:cubicBezTo>
                  <a:pt x="269450" y="218235"/>
                  <a:pt x="243054" y="191870"/>
                  <a:pt x="243054" y="159348"/>
                </a:cubicBezTo>
                <a:cubicBezTo>
                  <a:pt x="243054" y="126826"/>
                  <a:pt x="269450" y="100461"/>
                  <a:pt x="302012" y="100461"/>
                </a:cubicBezTo>
                <a:close/>
                <a:moveTo>
                  <a:pt x="309644" y="52722"/>
                </a:moveTo>
                <a:lnTo>
                  <a:pt x="304951" y="72933"/>
                </a:lnTo>
                <a:cubicBezTo>
                  <a:pt x="293510" y="72640"/>
                  <a:pt x="282070" y="74398"/>
                  <a:pt x="270922" y="78792"/>
                </a:cubicBezTo>
                <a:lnTo>
                  <a:pt x="259775" y="60924"/>
                </a:lnTo>
                <a:lnTo>
                  <a:pt x="231907" y="78499"/>
                </a:lnTo>
                <a:lnTo>
                  <a:pt x="243054" y="96074"/>
                </a:lnTo>
                <a:cubicBezTo>
                  <a:pt x="234254" y="104276"/>
                  <a:pt x="227507" y="113942"/>
                  <a:pt x="222813" y="124487"/>
                </a:cubicBezTo>
                <a:lnTo>
                  <a:pt x="202278" y="119508"/>
                </a:lnTo>
                <a:lnTo>
                  <a:pt x="194945" y="151729"/>
                </a:lnTo>
                <a:lnTo>
                  <a:pt x="215479" y="156416"/>
                </a:lnTo>
                <a:cubicBezTo>
                  <a:pt x="214892" y="167839"/>
                  <a:pt x="216946" y="179263"/>
                  <a:pt x="221346" y="190394"/>
                </a:cubicBezTo>
                <a:lnTo>
                  <a:pt x="203452" y="201525"/>
                </a:lnTo>
                <a:lnTo>
                  <a:pt x="220759" y="229353"/>
                </a:lnTo>
                <a:lnTo>
                  <a:pt x="238654" y="218222"/>
                </a:lnTo>
                <a:cubicBezTo>
                  <a:pt x="246574" y="227009"/>
                  <a:pt x="256255" y="233746"/>
                  <a:pt x="266815" y="238433"/>
                </a:cubicBezTo>
                <a:lnTo>
                  <a:pt x="262122" y="258645"/>
                </a:lnTo>
                <a:lnTo>
                  <a:pt x="294097" y="265968"/>
                </a:lnTo>
                <a:lnTo>
                  <a:pt x="298791" y="245756"/>
                </a:lnTo>
                <a:cubicBezTo>
                  <a:pt x="310231" y="246049"/>
                  <a:pt x="321965" y="244292"/>
                  <a:pt x="333112" y="239898"/>
                </a:cubicBezTo>
                <a:lnTo>
                  <a:pt x="343966" y="257766"/>
                </a:lnTo>
                <a:lnTo>
                  <a:pt x="371835" y="240191"/>
                </a:lnTo>
                <a:lnTo>
                  <a:pt x="360687" y="222615"/>
                </a:lnTo>
                <a:cubicBezTo>
                  <a:pt x="369488" y="214414"/>
                  <a:pt x="376235" y="204747"/>
                  <a:pt x="380928" y="194495"/>
                </a:cubicBezTo>
                <a:lnTo>
                  <a:pt x="401463" y="199182"/>
                </a:lnTo>
                <a:lnTo>
                  <a:pt x="408797" y="167254"/>
                </a:lnTo>
                <a:lnTo>
                  <a:pt x="388262" y="162567"/>
                </a:lnTo>
                <a:cubicBezTo>
                  <a:pt x="388849" y="151143"/>
                  <a:pt x="386795" y="139426"/>
                  <a:pt x="382689" y="128295"/>
                </a:cubicBezTo>
                <a:lnTo>
                  <a:pt x="400290" y="117164"/>
                </a:lnTo>
                <a:lnTo>
                  <a:pt x="382982" y="89337"/>
                </a:lnTo>
                <a:lnTo>
                  <a:pt x="365088" y="100468"/>
                </a:lnTo>
                <a:cubicBezTo>
                  <a:pt x="357167" y="91973"/>
                  <a:pt x="347487" y="84943"/>
                  <a:pt x="336926" y="80549"/>
                </a:cubicBezTo>
                <a:lnTo>
                  <a:pt x="341620" y="60045"/>
                </a:lnTo>
                <a:close/>
                <a:moveTo>
                  <a:pt x="227919" y="591"/>
                </a:moveTo>
                <a:cubicBezTo>
                  <a:pt x="252020" y="-809"/>
                  <a:pt x="278183" y="289"/>
                  <a:pt x="306124" y="3804"/>
                </a:cubicBezTo>
                <a:cubicBezTo>
                  <a:pt x="417597" y="17864"/>
                  <a:pt x="483014" y="130053"/>
                  <a:pt x="483308" y="197717"/>
                </a:cubicBezTo>
                <a:cubicBezTo>
                  <a:pt x="483894" y="332167"/>
                  <a:pt x="388556" y="393974"/>
                  <a:pt x="387382" y="442305"/>
                </a:cubicBezTo>
                <a:cubicBezTo>
                  <a:pt x="385329" y="529010"/>
                  <a:pt x="483894" y="608391"/>
                  <a:pt x="483894" y="608391"/>
                </a:cubicBezTo>
                <a:lnTo>
                  <a:pt x="143902" y="608391"/>
                </a:lnTo>
                <a:cubicBezTo>
                  <a:pt x="143902" y="608391"/>
                  <a:pt x="208439" y="575877"/>
                  <a:pt x="181744" y="512899"/>
                </a:cubicBezTo>
                <a:cubicBezTo>
                  <a:pt x="169717" y="514950"/>
                  <a:pt x="135688" y="521394"/>
                  <a:pt x="108993" y="524909"/>
                </a:cubicBezTo>
                <a:cubicBezTo>
                  <a:pt x="82298" y="528424"/>
                  <a:pt x="59124" y="512313"/>
                  <a:pt x="54137" y="498839"/>
                </a:cubicBezTo>
                <a:cubicBezTo>
                  <a:pt x="49443" y="485658"/>
                  <a:pt x="63817" y="461638"/>
                  <a:pt x="57657" y="454022"/>
                </a:cubicBezTo>
                <a:cubicBezTo>
                  <a:pt x="51790" y="446406"/>
                  <a:pt x="31549" y="424437"/>
                  <a:pt x="38589" y="405690"/>
                </a:cubicBezTo>
                <a:cubicBezTo>
                  <a:pt x="45630" y="386651"/>
                  <a:pt x="42109" y="376984"/>
                  <a:pt x="42109" y="376984"/>
                </a:cubicBezTo>
                <a:cubicBezTo>
                  <a:pt x="42109" y="376984"/>
                  <a:pt x="3681" y="369368"/>
                  <a:pt x="160" y="355308"/>
                </a:cubicBezTo>
                <a:cubicBezTo>
                  <a:pt x="-3360" y="341248"/>
                  <a:pt x="52670" y="255130"/>
                  <a:pt x="52670" y="255130"/>
                </a:cubicBezTo>
                <a:cubicBezTo>
                  <a:pt x="52670" y="255130"/>
                  <a:pt x="40936" y="234332"/>
                  <a:pt x="38003" y="222908"/>
                </a:cubicBezTo>
                <a:cubicBezTo>
                  <a:pt x="35362" y="211777"/>
                  <a:pt x="38003" y="151436"/>
                  <a:pt x="74378" y="82893"/>
                </a:cubicBezTo>
                <a:cubicBezTo>
                  <a:pt x="101880" y="31485"/>
                  <a:pt x="155618" y="4793"/>
                  <a:pt x="227919" y="591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2151CC07-75F0-AA10-A16A-59A54B827ED5}"/>
              </a:ext>
            </a:extLst>
          </p:cNvPr>
          <p:cNvSpPr txBox="1"/>
          <p:nvPr/>
        </p:nvSpPr>
        <p:spPr>
          <a:xfrm>
            <a:off x="7616624" y="1829094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人员</a:t>
            </a: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C13E2C10-1514-5B63-94CF-A243E31129C2}"/>
              </a:ext>
            </a:extLst>
          </p:cNvPr>
          <p:cNvSpPr txBox="1"/>
          <p:nvPr/>
        </p:nvSpPr>
        <p:spPr>
          <a:xfrm>
            <a:off x="5479957" y="211716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97D0076A-51D5-0542-4149-DD3FB83AAFF7}"/>
              </a:ext>
            </a:extLst>
          </p:cNvPr>
          <p:cNvSpPr txBox="1"/>
          <p:nvPr/>
        </p:nvSpPr>
        <p:spPr>
          <a:xfrm>
            <a:off x="5479957" y="3434780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16F089D4-DB35-ECF3-125A-5C1E96111DDD}"/>
              </a:ext>
            </a:extLst>
          </p:cNvPr>
          <p:cNvSpPr txBox="1"/>
          <p:nvPr/>
        </p:nvSpPr>
        <p:spPr>
          <a:xfrm>
            <a:off x="5479957" y="492293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34870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矩形 91">
            <a:extLst>
              <a:ext uri="{FF2B5EF4-FFF2-40B4-BE49-F238E27FC236}">
                <a16:creationId xmlns:a16="http://schemas.microsoft.com/office/drawing/2014/main" id="{8A3001DC-98E6-2919-99D0-B660C40B8E6E}"/>
              </a:ext>
            </a:extLst>
          </p:cNvPr>
          <p:cNvSpPr/>
          <p:nvPr/>
        </p:nvSpPr>
        <p:spPr bwMode="auto">
          <a:xfrm>
            <a:off x="6180536" y="369000"/>
            <a:ext cx="2346066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59" name="下箭头 32">
            <a:extLst>
              <a:ext uri="{FF2B5EF4-FFF2-40B4-BE49-F238E27FC236}">
                <a16:creationId xmlns:a16="http://schemas.microsoft.com/office/drawing/2014/main" id="{885B482C-3640-95C5-39A4-C6DA3F97CDB1}"/>
              </a:ext>
            </a:extLst>
          </p:cNvPr>
          <p:cNvSpPr/>
          <p:nvPr/>
        </p:nvSpPr>
        <p:spPr>
          <a:xfrm rot="16200000">
            <a:off x="5299751" y="3157020"/>
            <a:ext cx="1441450" cy="54927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2687B57F-4C55-49DD-1714-2BE8E9BBF894}"/>
              </a:ext>
            </a:extLst>
          </p:cNvPr>
          <p:cNvSpPr/>
          <p:nvPr/>
        </p:nvSpPr>
        <p:spPr bwMode="auto">
          <a:xfrm>
            <a:off x="8886025" y="369000"/>
            <a:ext cx="2340000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63" name="矩形: 圆角 144">
            <a:extLst>
              <a:ext uri="{FF2B5EF4-FFF2-40B4-BE49-F238E27FC236}">
                <a16:creationId xmlns:a16="http://schemas.microsoft.com/office/drawing/2014/main" id="{57E7AB7A-DE68-5253-AAEE-410749B2F8C5}"/>
              </a:ext>
            </a:extLst>
          </p:cNvPr>
          <p:cNvSpPr/>
          <p:nvPr/>
        </p:nvSpPr>
        <p:spPr>
          <a:xfrm>
            <a:off x="6162007" y="369000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论文研究内容</a:t>
            </a: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6B54FF39-1C1F-498B-7C14-2E35BAC4E9F5}"/>
              </a:ext>
            </a:extLst>
          </p:cNvPr>
          <p:cNvSpPr/>
          <p:nvPr/>
        </p:nvSpPr>
        <p:spPr bwMode="auto">
          <a:xfrm>
            <a:off x="3423553" y="369000"/>
            <a:ext cx="2372964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79" name="矩形: 圆角 144">
            <a:extLst>
              <a:ext uri="{FF2B5EF4-FFF2-40B4-BE49-F238E27FC236}">
                <a16:creationId xmlns:a16="http://schemas.microsoft.com/office/drawing/2014/main" id="{F8339C0C-39E6-B9FD-7CB5-85A3FCD32BFD}"/>
              </a:ext>
            </a:extLst>
          </p:cNvPr>
          <p:cNvSpPr/>
          <p:nvPr/>
        </p:nvSpPr>
        <p:spPr>
          <a:xfrm>
            <a:off x="3437989" y="369000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待解决的关键问题</a:t>
            </a:r>
          </a:p>
        </p:txBody>
      </p:sp>
      <p:sp>
        <p:nvSpPr>
          <p:cNvPr id="81" name="矩形: 圆角 124">
            <a:extLst>
              <a:ext uri="{FF2B5EF4-FFF2-40B4-BE49-F238E27FC236}">
                <a16:creationId xmlns:a16="http://schemas.microsoft.com/office/drawing/2014/main" id="{94B60D41-6DBD-2FD0-AC35-1D342836425E}"/>
              </a:ext>
            </a:extLst>
          </p:cNvPr>
          <p:cNvSpPr/>
          <p:nvPr/>
        </p:nvSpPr>
        <p:spPr bwMode="auto">
          <a:xfrm>
            <a:off x="3617989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有向多重图</a:t>
            </a: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,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采用图匹配算法，规模开销巨大</a:t>
            </a:r>
          </a:p>
        </p:txBody>
      </p:sp>
      <p:sp>
        <p:nvSpPr>
          <p:cNvPr id="84" name="矩形: 圆角 124">
            <a:extLst>
              <a:ext uri="{FF2B5EF4-FFF2-40B4-BE49-F238E27FC236}">
                <a16:creationId xmlns:a16="http://schemas.microsoft.com/office/drawing/2014/main" id="{9E1BA862-C757-5A33-B4DA-AC34E2A45462}"/>
              </a:ext>
            </a:extLst>
          </p:cNvPr>
          <p:cNvSpPr/>
          <p:nvPr/>
        </p:nvSpPr>
        <p:spPr bwMode="auto">
          <a:xfrm>
            <a:off x="3617989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AST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转换过程中增加树高度，导致梯度消失</a:t>
            </a:r>
          </a:p>
        </p:txBody>
      </p:sp>
      <p:sp>
        <p:nvSpPr>
          <p:cNvPr id="87" name="矩形: 圆角 124">
            <a:extLst>
              <a:ext uri="{FF2B5EF4-FFF2-40B4-BE49-F238E27FC236}">
                <a16:creationId xmlns:a16="http://schemas.microsoft.com/office/drawing/2014/main" id="{105BC221-3869-65E4-FC96-500DA488A54F}"/>
              </a:ext>
            </a:extLst>
          </p:cNvPr>
          <p:cNvSpPr/>
          <p:nvPr/>
        </p:nvSpPr>
        <p:spPr bwMode="auto">
          <a:xfrm>
            <a:off x="3617989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词汇单元规范化后，在词汇表查找不到</a:t>
            </a:r>
          </a:p>
        </p:txBody>
      </p:sp>
      <p:sp>
        <p:nvSpPr>
          <p:cNvPr id="90" name="矩形: 圆角 124">
            <a:extLst>
              <a:ext uri="{FF2B5EF4-FFF2-40B4-BE49-F238E27FC236}">
                <a16:creationId xmlns:a16="http://schemas.microsoft.com/office/drawing/2014/main" id="{D72877EF-F476-CD21-85B5-AD1116FF8FB3}"/>
              </a:ext>
            </a:extLst>
          </p:cNvPr>
          <p:cNvSpPr/>
          <p:nvPr/>
        </p:nvSpPr>
        <p:spPr bwMode="auto">
          <a:xfrm>
            <a:off x="3617989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代码信息利用不充分，特征表达不完善</a:t>
            </a:r>
          </a:p>
        </p:txBody>
      </p:sp>
      <p:sp>
        <p:nvSpPr>
          <p:cNvPr id="93" name="矩形: 圆角 144">
            <a:extLst>
              <a:ext uri="{FF2B5EF4-FFF2-40B4-BE49-F238E27FC236}">
                <a16:creationId xmlns:a16="http://schemas.microsoft.com/office/drawing/2014/main" id="{67D4D3C5-1501-47E6-7972-5D573758D71F}"/>
              </a:ext>
            </a:extLst>
          </p:cNvPr>
          <p:cNvSpPr/>
          <p:nvPr/>
        </p:nvSpPr>
        <p:spPr>
          <a:xfrm>
            <a:off x="8886025" y="369000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论文研究目标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96" name="矩形: 圆角 95">
            <a:extLst>
              <a:ext uri="{FF2B5EF4-FFF2-40B4-BE49-F238E27FC236}">
                <a16:creationId xmlns:a16="http://schemas.microsoft.com/office/drawing/2014/main" id="{60EC542F-AFF9-AD0F-7E2D-41E9E3FC3823}"/>
              </a:ext>
            </a:extLst>
          </p:cNvPr>
          <p:cNvSpPr/>
          <p:nvPr/>
        </p:nvSpPr>
        <p:spPr bwMode="auto">
          <a:xfrm>
            <a:off x="9066025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减少候选程序依赖图对的</a:t>
            </a: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规模</a:t>
            </a: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DCEA8288-9FE3-6FBE-4A66-92D56E77DDB2}"/>
              </a:ext>
            </a:extLst>
          </p:cNvPr>
          <p:cNvSpPr/>
          <p:nvPr/>
        </p:nvSpPr>
        <p:spPr bwMode="auto">
          <a:xfrm>
            <a:off x="9066025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利用多维度特征的信息互补性，整合为混合特征</a:t>
            </a:r>
          </a:p>
        </p:txBody>
      </p:sp>
      <p:sp>
        <p:nvSpPr>
          <p:cNvPr id="102" name="矩形: 圆角 101">
            <a:extLst>
              <a:ext uri="{FF2B5EF4-FFF2-40B4-BE49-F238E27FC236}">
                <a16:creationId xmlns:a16="http://schemas.microsoft.com/office/drawing/2014/main" id="{1A813EC5-B038-1590-D507-14C4C3BBF285}"/>
              </a:ext>
            </a:extLst>
          </p:cNvPr>
          <p:cNvSpPr/>
          <p:nvPr/>
        </p:nvSpPr>
        <p:spPr bwMode="auto">
          <a:xfrm>
            <a:off x="9066025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减少出现</a:t>
            </a: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集外词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问题的概率</a:t>
            </a: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E90B23B0-BB93-1457-6FC3-2573035AA121}"/>
              </a:ext>
            </a:extLst>
          </p:cNvPr>
          <p:cNvSpPr/>
          <p:nvPr/>
        </p:nvSpPr>
        <p:spPr bwMode="auto">
          <a:xfrm>
            <a:off x="9066025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保存子节点信息的同时，解决</a:t>
            </a: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梯度消失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问题</a:t>
            </a: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94055A8E-646A-BCA7-49F4-EA8F54D41125}"/>
              </a:ext>
            </a:extLst>
          </p:cNvPr>
          <p:cNvSpPr/>
          <p:nvPr/>
        </p:nvSpPr>
        <p:spPr bwMode="auto">
          <a:xfrm>
            <a:off x="713971" y="369000"/>
            <a:ext cx="2340000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>
              <a:spcBef>
                <a:spcPct val="50000"/>
              </a:spcBef>
            </a:pPr>
            <a:endParaRPr lang="zh-CN" altLang="en-US" sz="1600" i="1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14" name="下箭头 25">
            <a:extLst>
              <a:ext uri="{FF2B5EF4-FFF2-40B4-BE49-F238E27FC236}">
                <a16:creationId xmlns:a16="http://schemas.microsoft.com/office/drawing/2014/main" id="{3A2C2E46-AED6-3914-B819-DD77A5D70506}"/>
              </a:ext>
            </a:extLst>
          </p:cNvPr>
          <p:cNvSpPr/>
          <p:nvPr/>
        </p:nvSpPr>
        <p:spPr>
          <a:xfrm rot="16200000">
            <a:off x="2553982" y="3185595"/>
            <a:ext cx="1441450" cy="49212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10" name="矩形: 圆角 120">
            <a:extLst>
              <a:ext uri="{FF2B5EF4-FFF2-40B4-BE49-F238E27FC236}">
                <a16:creationId xmlns:a16="http://schemas.microsoft.com/office/drawing/2014/main" id="{22F49C17-1142-94C3-F90B-512C53D51CDE}"/>
              </a:ext>
            </a:extLst>
          </p:cNvPr>
          <p:cNvSpPr/>
          <p:nvPr/>
        </p:nvSpPr>
        <p:spPr bwMode="auto">
          <a:xfrm>
            <a:off x="893971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图维度</a:t>
            </a:r>
          </a:p>
        </p:txBody>
      </p:sp>
      <p:sp>
        <p:nvSpPr>
          <p:cNvPr id="112" name="矩形: 圆角 132">
            <a:extLst>
              <a:ext uri="{FF2B5EF4-FFF2-40B4-BE49-F238E27FC236}">
                <a16:creationId xmlns:a16="http://schemas.microsoft.com/office/drawing/2014/main" id="{EBAC3FBB-83EC-A617-CD34-DC266BC2E914}"/>
              </a:ext>
            </a:extLst>
          </p:cNvPr>
          <p:cNvSpPr/>
          <p:nvPr/>
        </p:nvSpPr>
        <p:spPr bwMode="auto">
          <a:xfrm>
            <a:off x="893971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树维度</a:t>
            </a:r>
          </a:p>
        </p:txBody>
      </p:sp>
      <p:sp>
        <p:nvSpPr>
          <p:cNvPr id="115" name="矩形: 圆角 120">
            <a:extLst>
              <a:ext uri="{FF2B5EF4-FFF2-40B4-BE49-F238E27FC236}">
                <a16:creationId xmlns:a16="http://schemas.microsoft.com/office/drawing/2014/main" id="{CC861035-9297-7D78-03C5-E60C374D2586}"/>
              </a:ext>
            </a:extLst>
          </p:cNvPr>
          <p:cNvSpPr/>
          <p:nvPr/>
        </p:nvSpPr>
        <p:spPr bwMode="auto">
          <a:xfrm>
            <a:off x="893971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/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整体</a:t>
            </a:r>
            <a:endParaRPr lang="en-US" altLang="zh-CN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  <a:sym typeface="+mn-ea"/>
            </a:endParaRPr>
          </a:p>
          <a:p>
            <a:pPr algn="ctr"/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表征能力</a:t>
            </a:r>
          </a:p>
        </p:txBody>
      </p:sp>
      <p:sp>
        <p:nvSpPr>
          <p:cNvPr id="125" name="矩形: 圆角 132">
            <a:extLst>
              <a:ext uri="{FF2B5EF4-FFF2-40B4-BE49-F238E27FC236}">
                <a16:creationId xmlns:a16="http://schemas.microsoft.com/office/drawing/2014/main" id="{50020543-53D6-D4FF-DE16-A35CA06EEF01}"/>
              </a:ext>
            </a:extLst>
          </p:cNvPr>
          <p:cNvSpPr/>
          <p:nvPr/>
        </p:nvSpPr>
        <p:spPr bwMode="auto">
          <a:xfrm>
            <a:off x="893971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Token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维度</a:t>
            </a:r>
          </a:p>
        </p:txBody>
      </p:sp>
      <p:sp>
        <p:nvSpPr>
          <p:cNvPr id="133" name="下箭头 25">
            <a:extLst>
              <a:ext uri="{FF2B5EF4-FFF2-40B4-BE49-F238E27FC236}">
                <a16:creationId xmlns:a16="http://schemas.microsoft.com/office/drawing/2014/main" id="{DDBB0D6F-5560-AC67-B855-4FC058ECA6C3}"/>
              </a:ext>
            </a:extLst>
          </p:cNvPr>
          <p:cNvSpPr/>
          <p:nvPr/>
        </p:nvSpPr>
        <p:spPr>
          <a:xfrm rot="16200000">
            <a:off x="8045520" y="3185595"/>
            <a:ext cx="1441450" cy="49212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5" name="矩形: 圆角 124">
            <a:extLst>
              <a:ext uri="{FF2B5EF4-FFF2-40B4-BE49-F238E27FC236}">
                <a16:creationId xmlns:a16="http://schemas.microsoft.com/office/drawing/2014/main" id="{2BA62225-0977-99E4-A222-6E03F997E904}"/>
              </a:ext>
            </a:extLst>
          </p:cNvPr>
          <p:cNvSpPr/>
          <p:nvPr/>
        </p:nvSpPr>
        <p:spPr bwMode="auto">
          <a:xfrm>
            <a:off x="6342007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图过滤的程序依赖图表征学习</a:t>
            </a:r>
          </a:p>
        </p:txBody>
      </p:sp>
      <p:sp>
        <p:nvSpPr>
          <p:cNvPr id="138" name="矩形: 圆角 124">
            <a:extLst>
              <a:ext uri="{FF2B5EF4-FFF2-40B4-BE49-F238E27FC236}">
                <a16:creationId xmlns:a16="http://schemas.microsoft.com/office/drawing/2014/main" id="{4B216347-734F-C70B-F731-DA5EFAF53B06}"/>
              </a:ext>
            </a:extLst>
          </p:cNvPr>
          <p:cNvSpPr/>
          <p:nvPr/>
        </p:nvSpPr>
        <p:spPr bwMode="auto">
          <a:xfrm>
            <a:off x="6342007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子树划分的抽象语法树表征学习</a:t>
            </a:r>
          </a:p>
        </p:txBody>
      </p:sp>
      <p:sp>
        <p:nvSpPr>
          <p:cNvPr id="141" name="矩形: 圆角 124">
            <a:extLst>
              <a:ext uri="{FF2B5EF4-FFF2-40B4-BE49-F238E27FC236}">
                <a16:creationId xmlns:a16="http://schemas.microsoft.com/office/drawing/2014/main" id="{748B1C87-8D4B-601E-4C0B-4F9DD5138A94}"/>
              </a:ext>
            </a:extLst>
          </p:cNvPr>
          <p:cNvSpPr/>
          <p:nvPr/>
        </p:nvSpPr>
        <p:spPr bwMode="auto">
          <a:xfrm>
            <a:off x="6342007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预训练辅助模型的</a:t>
            </a: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Token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表征学习</a:t>
            </a:r>
          </a:p>
        </p:txBody>
      </p:sp>
      <p:sp>
        <p:nvSpPr>
          <p:cNvPr id="144" name="矩形: 圆角 124">
            <a:extLst>
              <a:ext uri="{FF2B5EF4-FFF2-40B4-BE49-F238E27FC236}">
                <a16:creationId xmlns:a16="http://schemas.microsoft.com/office/drawing/2014/main" id="{AF5A13AB-01B0-505A-B6EC-7EBD4650D7BF}"/>
              </a:ext>
            </a:extLst>
          </p:cNvPr>
          <p:cNvSpPr/>
          <p:nvPr/>
        </p:nvSpPr>
        <p:spPr bwMode="auto">
          <a:xfrm>
            <a:off x="6342007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多模态学习的特征融合方法</a:t>
            </a:r>
          </a:p>
        </p:txBody>
      </p:sp>
      <p:sp>
        <p:nvSpPr>
          <p:cNvPr id="146" name="矩形: 圆角 144">
            <a:extLst>
              <a:ext uri="{FF2B5EF4-FFF2-40B4-BE49-F238E27FC236}">
                <a16:creationId xmlns:a16="http://schemas.microsoft.com/office/drawing/2014/main" id="{EA311515-E3A4-047D-8128-13F0FDF37804}"/>
              </a:ext>
            </a:extLst>
          </p:cNvPr>
          <p:cNvSpPr/>
          <p:nvPr/>
        </p:nvSpPr>
        <p:spPr>
          <a:xfrm>
            <a:off x="713971" y="369000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代码表征学习</a:t>
            </a:r>
          </a:p>
        </p:txBody>
      </p:sp>
    </p:spTree>
    <p:extLst>
      <p:ext uri="{BB962C8B-B14F-4D97-AF65-F5344CB8AC3E}">
        <p14:creationId xmlns:p14="http://schemas.microsoft.com/office/powerpoint/2010/main" val="316698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矩形: 圆角 146">
            <a:extLst>
              <a:ext uri="{FF2B5EF4-FFF2-40B4-BE49-F238E27FC236}">
                <a16:creationId xmlns:a16="http://schemas.microsoft.com/office/drawing/2014/main" id="{AEBC33AC-A008-D85A-2496-B27343C29D5A}"/>
              </a:ext>
            </a:extLst>
          </p:cNvPr>
          <p:cNvSpPr/>
          <p:nvPr/>
        </p:nvSpPr>
        <p:spPr>
          <a:xfrm>
            <a:off x="2279409" y="4891178"/>
            <a:ext cx="7236998" cy="172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6" name="矩形: 圆角 145">
            <a:extLst>
              <a:ext uri="{FF2B5EF4-FFF2-40B4-BE49-F238E27FC236}">
                <a16:creationId xmlns:a16="http://schemas.microsoft.com/office/drawing/2014/main" id="{484C4D28-CE40-D190-ED25-18C6BC43E327}"/>
              </a:ext>
            </a:extLst>
          </p:cNvPr>
          <p:cNvSpPr/>
          <p:nvPr/>
        </p:nvSpPr>
        <p:spPr>
          <a:xfrm>
            <a:off x="2279409" y="3046866"/>
            <a:ext cx="7236998" cy="172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5" name="矩形: 圆角 144">
            <a:extLst>
              <a:ext uri="{FF2B5EF4-FFF2-40B4-BE49-F238E27FC236}">
                <a16:creationId xmlns:a16="http://schemas.microsoft.com/office/drawing/2014/main" id="{3605F4B4-3DC3-49AD-4429-61AED8B43E21}"/>
              </a:ext>
            </a:extLst>
          </p:cNvPr>
          <p:cNvSpPr/>
          <p:nvPr/>
        </p:nvSpPr>
        <p:spPr>
          <a:xfrm>
            <a:off x="2279408" y="1202554"/>
            <a:ext cx="7236999" cy="172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1" name="矩形 105">
            <a:extLst>
              <a:ext uri="{FF2B5EF4-FFF2-40B4-BE49-F238E27FC236}">
                <a16:creationId xmlns:a16="http://schemas.microsoft.com/office/drawing/2014/main" id="{198CEDE0-ACDB-401A-6399-0A420DFC9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5315" y="3431552"/>
            <a:ext cx="808384" cy="97029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特征</a:t>
            </a:r>
            <a:endParaRPr lang="en-US" altLang="zh-CN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融合</a:t>
            </a:r>
          </a:p>
        </p:txBody>
      </p:sp>
      <p:sp>
        <p:nvSpPr>
          <p:cNvPr id="142" name="TextBox 49">
            <a:extLst>
              <a:ext uri="{FF2B5EF4-FFF2-40B4-BE49-F238E27FC236}">
                <a16:creationId xmlns:a16="http://schemas.microsoft.com/office/drawing/2014/main" id="{7B2339AC-9B27-8BA5-799E-DA1123FC37D7}"/>
              </a:ext>
            </a:extLst>
          </p:cNvPr>
          <p:cNvSpPr txBox="1"/>
          <p:nvPr/>
        </p:nvSpPr>
        <p:spPr>
          <a:xfrm>
            <a:off x="2381736" y="121559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3" name="TextBox 50">
            <a:extLst>
              <a:ext uri="{FF2B5EF4-FFF2-40B4-BE49-F238E27FC236}">
                <a16:creationId xmlns:a16="http://schemas.microsoft.com/office/drawing/2014/main" id="{354BA36F-1D2E-4E9D-2938-9C6A5FE13A58}"/>
              </a:ext>
            </a:extLst>
          </p:cNvPr>
          <p:cNvSpPr txBox="1"/>
          <p:nvPr/>
        </p:nvSpPr>
        <p:spPr>
          <a:xfrm>
            <a:off x="2381736" y="3062297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T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4" name="TextBox 51">
            <a:extLst>
              <a:ext uri="{FF2B5EF4-FFF2-40B4-BE49-F238E27FC236}">
                <a16:creationId xmlns:a16="http://schemas.microsoft.com/office/drawing/2014/main" id="{6BD3BB8E-EEB9-0414-2B2B-4AD1E1545FF7}"/>
              </a:ext>
            </a:extLst>
          </p:cNvPr>
          <p:cNvSpPr txBox="1"/>
          <p:nvPr/>
        </p:nvSpPr>
        <p:spPr>
          <a:xfrm>
            <a:off x="2382133" y="49038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DG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8" name="矩形 105">
            <a:extLst>
              <a:ext uri="{FF2B5EF4-FFF2-40B4-BE49-F238E27FC236}">
                <a16:creationId xmlns:a16="http://schemas.microsoft.com/office/drawing/2014/main" id="{C0B643BB-145D-B28C-7E33-DFB74F0F8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6719" y="2569636"/>
            <a:ext cx="659866" cy="2682461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代码克隆检测</a:t>
            </a:r>
          </a:p>
        </p:txBody>
      </p:sp>
      <p:sp>
        <p:nvSpPr>
          <p:cNvPr id="150" name="流程图: 数据 6">
            <a:extLst>
              <a:ext uri="{FF2B5EF4-FFF2-40B4-BE49-F238E27FC236}">
                <a16:creationId xmlns:a16="http://schemas.microsoft.com/office/drawing/2014/main" id="{875B7850-1F7A-00FF-DCB1-E1D1F1B52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525" y="1812972"/>
            <a:ext cx="1194782" cy="1314111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zh-CN" altLang="en-US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源代码</a:t>
            </a:r>
            <a:endParaRPr lang="en-US" altLang="zh-CN" sz="1800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  <a:p>
            <a:pPr algn="ctr">
              <a:spcBef>
                <a:spcPct val="50000"/>
              </a:spcBef>
              <a:buNone/>
            </a:pPr>
            <a:r>
              <a:rPr lang="en-US" altLang="zh-CN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C</a:t>
            </a:r>
            <a:endParaRPr lang="zh-CN" altLang="en-US" sz="1800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51" name="流程图: 数据 6">
            <a:extLst>
              <a:ext uri="{FF2B5EF4-FFF2-40B4-BE49-F238E27FC236}">
                <a16:creationId xmlns:a16="http://schemas.microsoft.com/office/drawing/2014/main" id="{8C97A83B-D258-53E6-C331-44151B1D6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543" y="4260769"/>
            <a:ext cx="1194781" cy="1540936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 eaLnBrk="0" hangingPunct="0">
              <a:spcBef>
                <a:spcPct val="50000"/>
              </a:spcBef>
            </a:pPr>
            <a:endParaRPr lang="zh-CN" altLang="en-US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grpSp>
        <p:nvGrpSpPr>
          <p:cNvPr id="152" name="组合 151">
            <a:extLst>
              <a:ext uri="{FF2B5EF4-FFF2-40B4-BE49-F238E27FC236}">
                <a16:creationId xmlns:a16="http://schemas.microsoft.com/office/drawing/2014/main" id="{473BECB1-6FAE-8AE1-4CE3-1E8CD4AA68C7}"/>
              </a:ext>
            </a:extLst>
          </p:cNvPr>
          <p:cNvGrpSpPr/>
          <p:nvPr/>
        </p:nvGrpSpPr>
        <p:grpSpPr>
          <a:xfrm>
            <a:off x="485933" y="4446185"/>
            <a:ext cx="972000" cy="1142760"/>
            <a:chOff x="355713" y="4457594"/>
            <a:chExt cx="972000" cy="1142760"/>
          </a:xfrm>
        </p:grpSpPr>
        <p:sp>
          <p:nvSpPr>
            <p:cNvPr id="155" name="流程图: 过程 154">
              <a:extLst>
                <a:ext uri="{FF2B5EF4-FFF2-40B4-BE49-F238E27FC236}">
                  <a16:creationId xmlns:a16="http://schemas.microsoft.com/office/drawing/2014/main" id="{96977546-5A62-0EBB-C8EA-EA5659EEFF5E}"/>
                </a:ext>
              </a:extLst>
            </p:cNvPr>
            <p:cNvSpPr/>
            <p:nvPr/>
          </p:nvSpPr>
          <p:spPr>
            <a:xfrm>
              <a:off x="355713" y="4457594"/>
              <a:ext cx="972000" cy="504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6350">
              <a:solidFill>
                <a:schemeClr val="bg1">
                  <a:lumMod val="8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/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36" charset="0"/>
                </a:rPr>
                <a:t>代码标准化</a:t>
              </a:r>
            </a:p>
          </p:txBody>
        </p:sp>
        <p:sp>
          <p:nvSpPr>
            <p:cNvPr id="156" name="流程图: 过程 155">
              <a:extLst>
                <a:ext uri="{FF2B5EF4-FFF2-40B4-BE49-F238E27FC236}">
                  <a16:creationId xmlns:a16="http://schemas.microsoft.com/office/drawing/2014/main" id="{40BDEA68-E1B0-F038-3DC0-FB5ED85B5E8E}"/>
                </a:ext>
              </a:extLst>
            </p:cNvPr>
            <p:cNvSpPr/>
            <p:nvPr/>
          </p:nvSpPr>
          <p:spPr>
            <a:xfrm>
              <a:off x="355713" y="5096354"/>
              <a:ext cx="972000" cy="504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6350">
              <a:solidFill>
                <a:schemeClr val="bg1">
                  <a:lumMod val="8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/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36" charset="0"/>
                </a:rPr>
                <a:t>生成中间表示</a:t>
              </a:r>
            </a:p>
          </p:txBody>
        </p:sp>
      </p:grpSp>
      <p:sp>
        <p:nvSpPr>
          <p:cNvPr id="153" name="下箭头 61">
            <a:extLst>
              <a:ext uri="{FF2B5EF4-FFF2-40B4-BE49-F238E27FC236}">
                <a16:creationId xmlns:a16="http://schemas.microsoft.com/office/drawing/2014/main" id="{97EDC8C0-854F-53FC-B0CB-ADD465266AC5}"/>
              </a:ext>
            </a:extLst>
          </p:cNvPr>
          <p:cNvSpPr/>
          <p:nvPr/>
        </p:nvSpPr>
        <p:spPr>
          <a:xfrm>
            <a:off x="705216" y="3295465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下箭头 64">
            <a:extLst>
              <a:ext uri="{FF2B5EF4-FFF2-40B4-BE49-F238E27FC236}">
                <a16:creationId xmlns:a16="http://schemas.microsoft.com/office/drawing/2014/main" id="{3A826C81-3B54-134F-09C2-A7A49EC0835C}"/>
              </a:ext>
            </a:extLst>
          </p:cNvPr>
          <p:cNvSpPr/>
          <p:nvPr/>
        </p:nvSpPr>
        <p:spPr>
          <a:xfrm rot="16200000">
            <a:off x="1686834" y="1872336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下箭头 65">
            <a:extLst>
              <a:ext uri="{FF2B5EF4-FFF2-40B4-BE49-F238E27FC236}">
                <a16:creationId xmlns:a16="http://schemas.microsoft.com/office/drawing/2014/main" id="{92A67185-4EE6-05B0-A5B2-B2133C652629}"/>
              </a:ext>
            </a:extLst>
          </p:cNvPr>
          <p:cNvSpPr/>
          <p:nvPr/>
        </p:nvSpPr>
        <p:spPr>
          <a:xfrm rot="16200000">
            <a:off x="1686834" y="3716648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下箭头 66">
            <a:extLst>
              <a:ext uri="{FF2B5EF4-FFF2-40B4-BE49-F238E27FC236}">
                <a16:creationId xmlns:a16="http://schemas.microsoft.com/office/drawing/2014/main" id="{68958149-B1E0-8CF4-2A53-1375B7C9EDA1}"/>
              </a:ext>
            </a:extLst>
          </p:cNvPr>
          <p:cNvSpPr/>
          <p:nvPr/>
        </p:nvSpPr>
        <p:spPr>
          <a:xfrm rot="16200000">
            <a:off x="1686833" y="5560960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流程图: 过程 159">
            <a:extLst>
              <a:ext uri="{FF2B5EF4-FFF2-40B4-BE49-F238E27FC236}">
                <a16:creationId xmlns:a16="http://schemas.microsoft.com/office/drawing/2014/main" id="{A8DA1083-C638-AA06-AA04-09AAB15DFF9B}"/>
              </a:ext>
            </a:extLst>
          </p:cNvPr>
          <p:cNvSpPr/>
          <p:nvPr/>
        </p:nvSpPr>
        <p:spPr>
          <a:xfrm>
            <a:off x="2641360" y="1744869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流程图: 过程 160">
            <a:extLst>
              <a:ext uri="{FF2B5EF4-FFF2-40B4-BE49-F238E27FC236}">
                <a16:creationId xmlns:a16="http://schemas.microsoft.com/office/drawing/2014/main" id="{CC50AD80-4A3A-E678-FCFF-75F9E041DE34}"/>
              </a:ext>
            </a:extLst>
          </p:cNvPr>
          <p:cNvSpPr/>
          <p:nvPr/>
        </p:nvSpPr>
        <p:spPr>
          <a:xfrm>
            <a:off x="2641360" y="2085641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流程图: 过程 161">
            <a:extLst>
              <a:ext uri="{FF2B5EF4-FFF2-40B4-BE49-F238E27FC236}">
                <a16:creationId xmlns:a16="http://schemas.microsoft.com/office/drawing/2014/main" id="{FC671BDB-A034-98A2-3B7F-226B4B339B9B}"/>
              </a:ext>
            </a:extLst>
          </p:cNvPr>
          <p:cNvSpPr/>
          <p:nvPr/>
        </p:nvSpPr>
        <p:spPr>
          <a:xfrm>
            <a:off x="2641360" y="2576183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椭圆 162">
            <a:extLst>
              <a:ext uri="{FF2B5EF4-FFF2-40B4-BE49-F238E27FC236}">
                <a16:creationId xmlns:a16="http://schemas.microsoft.com/office/drawing/2014/main" id="{680EFF9F-077F-0E70-BA4E-6A4E93EDBCBF}"/>
              </a:ext>
            </a:extLst>
          </p:cNvPr>
          <p:cNvSpPr/>
          <p:nvPr/>
        </p:nvSpPr>
        <p:spPr>
          <a:xfrm>
            <a:off x="2829479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椭圆 163">
            <a:extLst>
              <a:ext uri="{FF2B5EF4-FFF2-40B4-BE49-F238E27FC236}">
                <a16:creationId xmlns:a16="http://schemas.microsoft.com/office/drawing/2014/main" id="{DA6D6B32-8CF6-C6D0-DDA2-C8D67690FB16}"/>
              </a:ext>
            </a:extLst>
          </p:cNvPr>
          <p:cNvSpPr/>
          <p:nvPr/>
        </p:nvSpPr>
        <p:spPr>
          <a:xfrm>
            <a:off x="2641360" y="403742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椭圆 164">
            <a:extLst>
              <a:ext uri="{FF2B5EF4-FFF2-40B4-BE49-F238E27FC236}">
                <a16:creationId xmlns:a16="http://schemas.microsoft.com/office/drawing/2014/main" id="{14045FB2-EC18-88EF-9FB3-ECA0A1885CBE}"/>
              </a:ext>
            </a:extLst>
          </p:cNvPr>
          <p:cNvSpPr/>
          <p:nvPr/>
        </p:nvSpPr>
        <p:spPr>
          <a:xfrm>
            <a:off x="3017598" y="403742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椭圆 165">
            <a:extLst>
              <a:ext uri="{FF2B5EF4-FFF2-40B4-BE49-F238E27FC236}">
                <a16:creationId xmlns:a16="http://schemas.microsoft.com/office/drawing/2014/main" id="{A60B0922-DB71-9747-5D47-2B106199048B}"/>
              </a:ext>
            </a:extLst>
          </p:cNvPr>
          <p:cNvSpPr/>
          <p:nvPr/>
        </p:nvSpPr>
        <p:spPr>
          <a:xfrm>
            <a:off x="2793760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椭圆 166">
            <a:extLst>
              <a:ext uri="{FF2B5EF4-FFF2-40B4-BE49-F238E27FC236}">
                <a16:creationId xmlns:a16="http://schemas.microsoft.com/office/drawing/2014/main" id="{4818E2A3-3E40-452F-0F06-608FE2530F9A}"/>
              </a:ext>
            </a:extLst>
          </p:cNvPr>
          <p:cNvSpPr/>
          <p:nvPr/>
        </p:nvSpPr>
        <p:spPr>
          <a:xfrm>
            <a:off x="3200954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椭圆 167">
            <a:extLst>
              <a:ext uri="{FF2B5EF4-FFF2-40B4-BE49-F238E27FC236}">
                <a16:creationId xmlns:a16="http://schemas.microsoft.com/office/drawing/2014/main" id="{83122EE3-F52F-061D-BA8D-3E472116BA02}"/>
              </a:ext>
            </a:extLst>
          </p:cNvPr>
          <p:cNvSpPr/>
          <p:nvPr/>
        </p:nvSpPr>
        <p:spPr>
          <a:xfrm>
            <a:off x="2448479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FEAA7D6E-DBEE-CDA8-C578-A9C21493DCEC}"/>
              </a:ext>
            </a:extLst>
          </p:cNvPr>
          <p:cNvCxnSpPr>
            <a:stCxn id="163" idx="4"/>
            <a:endCxn id="164" idx="0"/>
          </p:cNvCxnSpPr>
          <p:nvPr/>
        </p:nvCxnSpPr>
        <p:spPr>
          <a:xfrm flipH="1">
            <a:off x="2758041" y="3931480"/>
            <a:ext cx="188119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FB2E4CAD-CF5E-D7A0-ADDE-5482D07A5201}"/>
              </a:ext>
            </a:extLst>
          </p:cNvPr>
          <p:cNvCxnSpPr>
            <a:stCxn id="163" idx="4"/>
            <a:endCxn id="165" idx="0"/>
          </p:cNvCxnSpPr>
          <p:nvPr/>
        </p:nvCxnSpPr>
        <p:spPr>
          <a:xfrm>
            <a:off x="2946160" y="3931480"/>
            <a:ext cx="188119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连接符 170">
            <a:extLst>
              <a:ext uri="{FF2B5EF4-FFF2-40B4-BE49-F238E27FC236}">
                <a16:creationId xmlns:a16="http://schemas.microsoft.com/office/drawing/2014/main" id="{F3E1073C-40F5-57C8-6019-F852D726F606}"/>
              </a:ext>
            </a:extLst>
          </p:cNvPr>
          <p:cNvCxnSpPr>
            <a:stCxn id="164" idx="4"/>
            <a:endCxn id="168" idx="0"/>
          </p:cNvCxnSpPr>
          <p:nvPr/>
        </p:nvCxnSpPr>
        <p:spPr>
          <a:xfrm flipH="1">
            <a:off x="2565160" y="4270789"/>
            <a:ext cx="192881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接连接符 171">
            <a:extLst>
              <a:ext uri="{FF2B5EF4-FFF2-40B4-BE49-F238E27FC236}">
                <a16:creationId xmlns:a16="http://schemas.microsoft.com/office/drawing/2014/main" id="{32F716A7-E1D0-6055-B57D-26AB487C1D59}"/>
              </a:ext>
            </a:extLst>
          </p:cNvPr>
          <p:cNvCxnSpPr>
            <a:stCxn id="164" idx="4"/>
            <a:endCxn id="166" idx="0"/>
          </p:cNvCxnSpPr>
          <p:nvPr/>
        </p:nvCxnSpPr>
        <p:spPr>
          <a:xfrm>
            <a:off x="2758041" y="4270789"/>
            <a:ext cx="152400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直接连接符 172">
            <a:extLst>
              <a:ext uri="{FF2B5EF4-FFF2-40B4-BE49-F238E27FC236}">
                <a16:creationId xmlns:a16="http://schemas.microsoft.com/office/drawing/2014/main" id="{1770B994-530B-6A5F-97FD-C11837BF106E}"/>
              </a:ext>
            </a:extLst>
          </p:cNvPr>
          <p:cNvCxnSpPr>
            <a:stCxn id="165" idx="4"/>
            <a:endCxn id="167" idx="0"/>
          </p:cNvCxnSpPr>
          <p:nvPr/>
        </p:nvCxnSpPr>
        <p:spPr>
          <a:xfrm>
            <a:off x="3134279" y="4270789"/>
            <a:ext cx="183356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椭圆 173">
            <a:extLst>
              <a:ext uri="{FF2B5EF4-FFF2-40B4-BE49-F238E27FC236}">
                <a16:creationId xmlns:a16="http://schemas.microsoft.com/office/drawing/2014/main" id="{8056D540-E94A-15E2-7926-92489B52F365}"/>
              </a:ext>
            </a:extLst>
          </p:cNvPr>
          <p:cNvSpPr/>
          <p:nvPr/>
        </p:nvSpPr>
        <p:spPr>
          <a:xfrm>
            <a:off x="2524679" y="531063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5" name="椭圆 174">
            <a:extLst>
              <a:ext uri="{FF2B5EF4-FFF2-40B4-BE49-F238E27FC236}">
                <a16:creationId xmlns:a16="http://schemas.microsoft.com/office/drawing/2014/main" id="{4F84C37F-A6D7-CF12-7601-FA20D209F918}"/>
              </a:ext>
            </a:extLst>
          </p:cNvPr>
          <p:cNvSpPr/>
          <p:nvPr/>
        </p:nvSpPr>
        <p:spPr>
          <a:xfrm>
            <a:off x="2829479" y="561338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椭圆 175">
            <a:extLst>
              <a:ext uri="{FF2B5EF4-FFF2-40B4-BE49-F238E27FC236}">
                <a16:creationId xmlns:a16="http://schemas.microsoft.com/office/drawing/2014/main" id="{89A097E8-E053-34E6-5CC7-960330262BFA}"/>
              </a:ext>
            </a:extLst>
          </p:cNvPr>
          <p:cNvSpPr/>
          <p:nvPr/>
        </p:nvSpPr>
        <p:spPr>
          <a:xfrm>
            <a:off x="3200954" y="532651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椭圆 176">
            <a:extLst>
              <a:ext uri="{FF2B5EF4-FFF2-40B4-BE49-F238E27FC236}">
                <a16:creationId xmlns:a16="http://schemas.microsoft.com/office/drawing/2014/main" id="{7EE29C8F-9AA7-BED0-7587-3CE02C06938D}"/>
              </a:ext>
            </a:extLst>
          </p:cNvPr>
          <p:cNvSpPr/>
          <p:nvPr/>
        </p:nvSpPr>
        <p:spPr>
          <a:xfrm>
            <a:off x="3201659" y="5880511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椭圆 177">
            <a:extLst>
              <a:ext uri="{FF2B5EF4-FFF2-40B4-BE49-F238E27FC236}">
                <a16:creationId xmlns:a16="http://schemas.microsoft.com/office/drawing/2014/main" id="{1B65F82E-EB4B-5F89-5F46-86E07FA0FDBC}"/>
              </a:ext>
            </a:extLst>
          </p:cNvPr>
          <p:cNvSpPr/>
          <p:nvPr/>
        </p:nvSpPr>
        <p:spPr>
          <a:xfrm>
            <a:off x="3495721" y="566265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椭圆 178">
            <a:extLst>
              <a:ext uri="{FF2B5EF4-FFF2-40B4-BE49-F238E27FC236}">
                <a16:creationId xmlns:a16="http://schemas.microsoft.com/office/drawing/2014/main" id="{FE3D1D13-6EE2-8FE8-24DD-4B0123C237A0}"/>
              </a:ext>
            </a:extLst>
          </p:cNvPr>
          <p:cNvSpPr/>
          <p:nvPr/>
        </p:nvSpPr>
        <p:spPr>
          <a:xfrm>
            <a:off x="2436573" y="5986539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0" name="直接连接符 179">
            <a:extLst>
              <a:ext uri="{FF2B5EF4-FFF2-40B4-BE49-F238E27FC236}">
                <a16:creationId xmlns:a16="http://schemas.microsoft.com/office/drawing/2014/main" id="{76BA7425-2B10-9D28-5D9E-26F9CE8B3BDC}"/>
              </a:ext>
            </a:extLst>
          </p:cNvPr>
          <p:cNvCxnSpPr>
            <a:stCxn id="174" idx="5"/>
            <a:endCxn id="175" idx="1"/>
          </p:cNvCxnSpPr>
          <p:nvPr/>
        </p:nvCxnSpPr>
        <p:spPr>
          <a:xfrm>
            <a:off x="2723866" y="5509825"/>
            <a:ext cx="139788" cy="137738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连接符 180">
            <a:extLst>
              <a:ext uri="{FF2B5EF4-FFF2-40B4-BE49-F238E27FC236}">
                <a16:creationId xmlns:a16="http://schemas.microsoft.com/office/drawing/2014/main" id="{B1861AF6-60EA-032F-8120-F5D36FC485D3}"/>
              </a:ext>
            </a:extLst>
          </p:cNvPr>
          <p:cNvCxnSpPr>
            <a:stCxn id="175" idx="3"/>
            <a:endCxn id="179" idx="7"/>
          </p:cNvCxnSpPr>
          <p:nvPr/>
        </p:nvCxnSpPr>
        <p:spPr>
          <a:xfrm flipH="1">
            <a:off x="2635760" y="5812575"/>
            <a:ext cx="227894" cy="20813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连接符 181">
            <a:extLst>
              <a:ext uri="{FF2B5EF4-FFF2-40B4-BE49-F238E27FC236}">
                <a16:creationId xmlns:a16="http://schemas.microsoft.com/office/drawing/2014/main" id="{9A5CC04F-1BF5-67AF-3D3F-E12F0B1EFC0A}"/>
              </a:ext>
            </a:extLst>
          </p:cNvPr>
          <p:cNvCxnSpPr>
            <a:stCxn id="175" idx="4"/>
            <a:endCxn id="177" idx="1"/>
          </p:cNvCxnSpPr>
          <p:nvPr/>
        </p:nvCxnSpPr>
        <p:spPr>
          <a:xfrm>
            <a:off x="2946160" y="5846750"/>
            <a:ext cx="289674" cy="67936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连接符 182">
            <a:extLst>
              <a:ext uri="{FF2B5EF4-FFF2-40B4-BE49-F238E27FC236}">
                <a16:creationId xmlns:a16="http://schemas.microsoft.com/office/drawing/2014/main" id="{129CD9A8-5684-D647-B44E-AE34D010FC01}"/>
              </a:ext>
            </a:extLst>
          </p:cNvPr>
          <p:cNvCxnSpPr>
            <a:stCxn id="178" idx="0"/>
            <a:endCxn id="176" idx="6"/>
          </p:cNvCxnSpPr>
          <p:nvPr/>
        </p:nvCxnSpPr>
        <p:spPr>
          <a:xfrm flipH="1" flipV="1">
            <a:off x="3434316" y="5443198"/>
            <a:ext cx="178086" cy="219456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椭圆 183">
            <a:extLst>
              <a:ext uri="{FF2B5EF4-FFF2-40B4-BE49-F238E27FC236}">
                <a16:creationId xmlns:a16="http://schemas.microsoft.com/office/drawing/2014/main" id="{57EF54B6-2B31-127B-EACA-DB313E45933B}"/>
              </a:ext>
            </a:extLst>
          </p:cNvPr>
          <p:cNvSpPr/>
          <p:nvPr/>
        </p:nvSpPr>
        <p:spPr>
          <a:xfrm>
            <a:off x="2805666" y="6187133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" name="椭圆 184">
            <a:extLst>
              <a:ext uri="{FF2B5EF4-FFF2-40B4-BE49-F238E27FC236}">
                <a16:creationId xmlns:a16="http://schemas.microsoft.com/office/drawing/2014/main" id="{F93269C1-8603-30FD-C230-68950E6345A8}"/>
              </a:ext>
            </a:extLst>
          </p:cNvPr>
          <p:cNvSpPr/>
          <p:nvPr/>
        </p:nvSpPr>
        <p:spPr>
          <a:xfrm>
            <a:off x="3578227" y="618572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6" name="直接连接符 185">
            <a:extLst>
              <a:ext uri="{FF2B5EF4-FFF2-40B4-BE49-F238E27FC236}">
                <a16:creationId xmlns:a16="http://schemas.microsoft.com/office/drawing/2014/main" id="{A355E562-797C-0D8D-3C4F-312653345650}"/>
              </a:ext>
            </a:extLst>
          </p:cNvPr>
          <p:cNvCxnSpPr>
            <a:stCxn id="175" idx="7"/>
            <a:endCxn id="176" idx="3"/>
          </p:cNvCxnSpPr>
          <p:nvPr/>
        </p:nvCxnSpPr>
        <p:spPr>
          <a:xfrm flipV="1">
            <a:off x="3028666" y="5525704"/>
            <a:ext cx="206463" cy="12185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连接符 186">
            <a:extLst>
              <a:ext uri="{FF2B5EF4-FFF2-40B4-BE49-F238E27FC236}">
                <a16:creationId xmlns:a16="http://schemas.microsoft.com/office/drawing/2014/main" id="{ECFA9F8E-0AF7-A633-D456-4E3604C90496}"/>
              </a:ext>
            </a:extLst>
          </p:cNvPr>
          <p:cNvCxnSpPr>
            <a:stCxn id="185" idx="1"/>
            <a:endCxn id="177" idx="5"/>
          </p:cNvCxnSpPr>
          <p:nvPr/>
        </p:nvCxnSpPr>
        <p:spPr>
          <a:xfrm flipH="1" flipV="1">
            <a:off x="3400846" y="6079698"/>
            <a:ext cx="211556" cy="140203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连接符 187">
            <a:extLst>
              <a:ext uri="{FF2B5EF4-FFF2-40B4-BE49-F238E27FC236}">
                <a16:creationId xmlns:a16="http://schemas.microsoft.com/office/drawing/2014/main" id="{3AB778B6-BE87-AFEE-84FC-3F5D9B37E841}"/>
              </a:ext>
            </a:extLst>
          </p:cNvPr>
          <p:cNvCxnSpPr>
            <a:stCxn id="178" idx="4"/>
            <a:endCxn id="185" idx="0"/>
          </p:cNvCxnSpPr>
          <p:nvPr/>
        </p:nvCxnSpPr>
        <p:spPr>
          <a:xfrm>
            <a:off x="3612402" y="5896016"/>
            <a:ext cx="82506" cy="28971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直接连接符 188">
            <a:extLst>
              <a:ext uri="{FF2B5EF4-FFF2-40B4-BE49-F238E27FC236}">
                <a16:creationId xmlns:a16="http://schemas.microsoft.com/office/drawing/2014/main" id="{D2AA107B-DEDF-B861-3EF8-0BB5E96F186A}"/>
              </a:ext>
            </a:extLst>
          </p:cNvPr>
          <p:cNvCxnSpPr>
            <a:stCxn id="177" idx="4"/>
            <a:endCxn id="184" idx="0"/>
          </p:cNvCxnSpPr>
          <p:nvPr/>
        </p:nvCxnSpPr>
        <p:spPr>
          <a:xfrm flipH="1">
            <a:off x="2922347" y="6113873"/>
            <a:ext cx="395993" cy="7326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0" name="TextBox 148">
            <a:extLst>
              <a:ext uri="{FF2B5EF4-FFF2-40B4-BE49-F238E27FC236}">
                <a16:creationId xmlns:a16="http://schemas.microsoft.com/office/drawing/2014/main" id="{7B835A49-AC83-F0E8-368B-3FFD6C3AC479}"/>
              </a:ext>
            </a:extLst>
          </p:cNvPr>
          <p:cNvSpPr txBox="1"/>
          <p:nvPr/>
        </p:nvSpPr>
        <p:spPr>
          <a:xfrm>
            <a:off x="2742822" y="2206851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椭圆 190">
            <a:extLst>
              <a:ext uri="{FF2B5EF4-FFF2-40B4-BE49-F238E27FC236}">
                <a16:creationId xmlns:a16="http://schemas.microsoft.com/office/drawing/2014/main" id="{0264D32A-4B5F-50C1-2AD4-6231A34F543F}"/>
              </a:ext>
            </a:extLst>
          </p:cNvPr>
          <p:cNvSpPr/>
          <p:nvPr/>
        </p:nvSpPr>
        <p:spPr>
          <a:xfrm>
            <a:off x="4608263" y="4090680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2" name="椭圆 191">
            <a:extLst>
              <a:ext uri="{FF2B5EF4-FFF2-40B4-BE49-F238E27FC236}">
                <a16:creationId xmlns:a16="http://schemas.microsoft.com/office/drawing/2014/main" id="{5AB0FAA3-0C6A-04D2-CC1F-D2F2CEC48964}"/>
              </a:ext>
            </a:extLst>
          </p:cNvPr>
          <p:cNvSpPr/>
          <p:nvPr/>
        </p:nvSpPr>
        <p:spPr>
          <a:xfrm>
            <a:off x="5178775" y="4060653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3" name="椭圆 192">
            <a:extLst>
              <a:ext uri="{FF2B5EF4-FFF2-40B4-BE49-F238E27FC236}">
                <a16:creationId xmlns:a16="http://schemas.microsoft.com/office/drawing/2014/main" id="{A877D069-17FE-52F8-3CCF-846910073FF6}"/>
              </a:ext>
            </a:extLst>
          </p:cNvPr>
          <p:cNvSpPr/>
          <p:nvPr/>
        </p:nvSpPr>
        <p:spPr>
          <a:xfrm>
            <a:off x="4760663" y="446782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" name="椭圆 193">
            <a:extLst>
              <a:ext uri="{FF2B5EF4-FFF2-40B4-BE49-F238E27FC236}">
                <a16:creationId xmlns:a16="http://schemas.microsoft.com/office/drawing/2014/main" id="{2D6BEAE8-2150-76B6-D9CE-0025535EF0BC}"/>
              </a:ext>
            </a:extLst>
          </p:cNvPr>
          <p:cNvSpPr/>
          <p:nvPr/>
        </p:nvSpPr>
        <p:spPr>
          <a:xfrm>
            <a:off x="5362131" y="443779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椭圆 194">
            <a:extLst>
              <a:ext uri="{FF2B5EF4-FFF2-40B4-BE49-F238E27FC236}">
                <a16:creationId xmlns:a16="http://schemas.microsoft.com/office/drawing/2014/main" id="{5BDF0089-E1FE-EAB3-4C62-B56A111709D1}"/>
              </a:ext>
            </a:extLst>
          </p:cNvPr>
          <p:cNvSpPr/>
          <p:nvPr/>
        </p:nvSpPr>
        <p:spPr>
          <a:xfrm>
            <a:off x="4415382" y="446782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6" name="直接连接符 195">
            <a:extLst>
              <a:ext uri="{FF2B5EF4-FFF2-40B4-BE49-F238E27FC236}">
                <a16:creationId xmlns:a16="http://schemas.microsoft.com/office/drawing/2014/main" id="{2CB21B43-702F-E9A5-AE4B-45836533F922}"/>
              </a:ext>
            </a:extLst>
          </p:cNvPr>
          <p:cNvCxnSpPr>
            <a:stCxn id="191" idx="4"/>
            <a:endCxn id="195" idx="0"/>
          </p:cNvCxnSpPr>
          <p:nvPr/>
        </p:nvCxnSpPr>
        <p:spPr>
          <a:xfrm flipH="1">
            <a:off x="4532063" y="4324042"/>
            <a:ext cx="192881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直接连接符 196">
            <a:extLst>
              <a:ext uri="{FF2B5EF4-FFF2-40B4-BE49-F238E27FC236}">
                <a16:creationId xmlns:a16="http://schemas.microsoft.com/office/drawing/2014/main" id="{1335653C-3F6D-EA62-093C-19462E9B6927}"/>
              </a:ext>
            </a:extLst>
          </p:cNvPr>
          <p:cNvCxnSpPr>
            <a:stCxn id="191" idx="4"/>
            <a:endCxn id="193" idx="0"/>
          </p:cNvCxnSpPr>
          <p:nvPr/>
        </p:nvCxnSpPr>
        <p:spPr>
          <a:xfrm>
            <a:off x="4724944" y="4324042"/>
            <a:ext cx="152400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直接连接符 197">
            <a:extLst>
              <a:ext uri="{FF2B5EF4-FFF2-40B4-BE49-F238E27FC236}">
                <a16:creationId xmlns:a16="http://schemas.microsoft.com/office/drawing/2014/main" id="{14249F67-A151-1566-3369-EB9773F8DDFA}"/>
              </a:ext>
            </a:extLst>
          </p:cNvPr>
          <p:cNvCxnSpPr>
            <a:stCxn id="192" idx="4"/>
            <a:endCxn id="194" idx="0"/>
          </p:cNvCxnSpPr>
          <p:nvPr/>
        </p:nvCxnSpPr>
        <p:spPr>
          <a:xfrm>
            <a:off x="5295456" y="4294015"/>
            <a:ext cx="183356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椭圆 198">
            <a:extLst>
              <a:ext uri="{FF2B5EF4-FFF2-40B4-BE49-F238E27FC236}">
                <a16:creationId xmlns:a16="http://schemas.microsoft.com/office/drawing/2014/main" id="{B4BAAE54-499E-99FE-FA61-3FBBB6E70EB9}"/>
              </a:ext>
            </a:extLst>
          </p:cNvPr>
          <p:cNvSpPr/>
          <p:nvPr/>
        </p:nvSpPr>
        <p:spPr>
          <a:xfrm>
            <a:off x="3248446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椭圆 199">
            <a:extLst>
              <a:ext uri="{FF2B5EF4-FFF2-40B4-BE49-F238E27FC236}">
                <a16:creationId xmlns:a16="http://schemas.microsoft.com/office/drawing/2014/main" id="{08921694-80D8-B00B-744F-F71558CFFAF8}"/>
              </a:ext>
            </a:extLst>
          </p:cNvPr>
          <p:cNvSpPr/>
          <p:nvPr/>
        </p:nvSpPr>
        <p:spPr>
          <a:xfrm>
            <a:off x="2433014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椭圆 200">
            <a:extLst>
              <a:ext uri="{FF2B5EF4-FFF2-40B4-BE49-F238E27FC236}">
                <a16:creationId xmlns:a16="http://schemas.microsoft.com/office/drawing/2014/main" id="{9B2690EC-2938-BBC2-C8CE-80B4D3FDF318}"/>
              </a:ext>
            </a:extLst>
          </p:cNvPr>
          <p:cNvSpPr/>
          <p:nvPr/>
        </p:nvSpPr>
        <p:spPr>
          <a:xfrm>
            <a:off x="2834241" y="3358809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2" name="直接连接符 201">
            <a:extLst>
              <a:ext uri="{FF2B5EF4-FFF2-40B4-BE49-F238E27FC236}">
                <a16:creationId xmlns:a16="http://schemas.microsoft.com/office/drawing/2014/main" id="{32DAC8F5-C0D1-58C4-EA17-7EC94381FEE3}"/>
              </a:ext>
            </a:extLst>
          </p:cNvPr>
          <p:cNvCxnSpPr>
            <a:stCxn id="201" idx="4"/>
            <a:endCxn id="200" idx="0"/>
          </p:cNvCxnSpPr>
          <p:nvPr/>
        </p:nvCxnSpPr>
        <p:spPr>
          <a:xfrm flipH="1">
            <a:off x="2549695" y="3592171"/>
            <a:ext cx="401227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连接符 202">
            <a:extLst>
              <a:ext uri="{FF2B5EF4-FFF2-40B4-BE49-F238E27FC236}">
                <a16:creationId xmlns:a16="http://schemas.microsoft.com/office/drawing/2014/main" id="{2793712D-CEA5-8418-AEC3-E4CB9A8C64D5}"/>
              </a:ext>
            </a:extLst>
          </p:cNvPr>
          <p:cNvCxnSpPr>
            <a:stCxn id="201" idx="4"/>
            <a:endCxn id="163" idx="0"/>
          </p:cNvCxnSpPr>
          <p:nvPr/>
        </p:nvCxnSpPr>
        <p:spPr>
          <a:xfrm flipH="1">
            <a:off x="2946160" y="3592171"/>
            <a:ext cx="4762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连接符 203">
            <a:extLst>
              <a:ext uri="{FF2B5EF4-FFF2-40B4-BE49-F238E27FC236}">
                <a16:creationId xmlns:a16="http://schemas.microsoft.com/office/drawing/2014/main" id="{609DBF25-8443-92BE-C29A-1662EEE456BE}"/>
              </a:ext>
            </a:extLst>
          </p:cNvPr>
          <p:cNvCxnSpPr>
            <a:stCxn id="201" idx="4"/>
            <a:endCxn id="199" idx="0"/>
          </p:cNvCxnSpPr>
          <p:nvPr/>
        </p:nvCxnSpPr>
        <p:spPr>
          <a:xfrm>
            <a:off x="2950922" y="3592171"/>
            <a:ext cx="414205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椭圆 204">
            <a:extLst>
              <a:ext uri="{FF2B5EF4-FFF2-40B4-BE49-F238E27FC236}">
                <a16:creationId xmlns:a16="http://schemas.microsoft.com/office/drawing/2014/main" id="{35D98381-6B36-C1D3-E423-CE076CCAAF3F}"/>
              </a:ext>
            </a:extLst>
          </p:cNvPr>
          <p:cNvSpPr/>
          <p:nvPr/>
        </p:nvSpPr>
        <p:spPr>
          <a:xfrm>
            <a:off x="4888047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6" name="椭圆 205">
            <a:extLst>
              <a:ext uri="{FF2B5EF4-FFF2-40B4-BE49-F238E27FC236}">
                <a16:creationId xmlns:a16="http://schemas.microsoft.com/office/drawing/2014/main" id="{80FBB523-44F6-6D92-CA71-3E145DB24537}"/>
              </a:ext>
            </a:extLst>
          </p:cNvPr>
          <p:cNvSpPr/>
          <p:nvPr/>
        </p:nvSpPr>
        <p:spPr>
          <a:xfrm>
            <a:off x="5307014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7" name="椭圆 206">
            <a:extLst>
              <a:ext uri="{FF2B5EF4-FFF2-40B4-BE49-F238E27FC236}">
                <a16:creationId xmlns:a16="http://schemas.microsoft.com/office/drawing/2014/main" id="{D532F5CA-8E16-557A-BE1C-F06B7BAE634F}"/>
              </a:ext>
            </a:extLst>
          </p:cNvPr>
          <p:cNvSpPr/>
          <p:nvPr/>
        </p:nvSpPr>
        <p:spPr>
          <a:xfrm>
            <a:off x="4491582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8" name="椭圆 207">
            <a:extLst>
              <a:ext uri="{FF2B5EF4-FFF2-40B4-BE49-F238E27FC236}">
                <a16:creationId xmlns:a16="http://schemas.microsoft.com/office/drawing/2014/main" id="{1C03A0B1-7CC3-BA8F-B0A2-59DE12D19E67}"/>
              </a:ext>
            </a:extLst>
          </p:cNvPr>
          <p:cNvSpPr/>
          <p:nvPr/>
        </p:nvSpPr>
        <p:spPr>
          <a:xfrm>
            <a:off x="4892809" y="336718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9" name="直接连接符 208">
            <a:extLst>
              <a:ext uri="{FF2B5EF4-FFF2-40B4-BE49-F238E27FC236}">
                <a16:creationId xmlns:a16="http://schemas.microsoft.com/office/drawing/2014/main" id="{C76F3017-E6C0-4AC0-C187-58E17FC9F81D}"/>
              </a:ext>
            </a:extLst>
          </p:cNvPr>
          <p:cNvCxnSpPr>
            <a:stCxn id="208" idx="4"/>
            <a:endCxn id="207" idx="0"/>
          </p:cNvCxnSpPr>
          <p:nvPr/>
        </p:nvCxnSpPr>
        <p:spPr>
          <a:xfrm flipH="1">
            <a:off x="4608263" y="3600548"/>
            <a:ext cx="401227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直接连接符 209">
            <a:extLst>
              <a:ext uri="{FF2B5EF4-FFF2-40B4-BE49-F238E27FC236}">
                <a16:creationId xmlns:a16="http://schemas.microsoft.com/office/drawing/2014/main" id="{7DC02F3A-3DC4-A0A7-05BC-CB77800C706F}"/>
              </a:ext>
            </a:extLst>
          </p:cNvPr>
          <p:cNvCxnSpPr>
            <a:stCxn id="208" idx="4"/>
            <a:endCxn id="205" idx="0"/>
          </p:cNvCxnSpPr>
          <p:nvPr/>
        </p:nvCxnSpPr>
        <p:spPr>
          <a:xfrm flipH="1">
            <a:off x="5004728" y="3600548"/>
            <a:ext cx="4762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直接连接符 210">
            <a:extLst>
              <a:ext uri="{FF2B5EF4-FFF2-40B4-BE49-F238E27FC236}">
                <a16:creationId xmlns:a16="http://schemas.microsoft.com/office/drawing/2014/main" id="{1A3826F4-87DA-C712-7F87-BD91DC97D37E}"/>
              </a:ext>
            </a:extLst>
          </p:cNvPr>
          <p:cNvCxnSpPr/>
          <p:nvPr/>
        </p:nvCxnSpPr>
        <p:spPr>
          <a:xfrm>
            <a:off x="5009490" y="3599180"/>
            <a:ext cx="414205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TextBox 187">
            <a:extLst>
              <a:ext uri="{FF2B5EF4-FFF2-40B4-BE49-F238E27FC236}">
                <a16:creationId xmlns:a16="http://schemas.microsoft.com/office/drawing/2014/main" id="{EB470538-DD67-DFC3-E8A4-693E4311B5D8}"/>
              </a:ext>
            </a:extLst>
          </p:cNvPr>
          <p:cNvSpPr txBox="1"/>
          <p:nvPr/>
        </p:nvSpPr>
        <p:spPr>
          <a:xfrm>
            <a:off x="4476636" y="3062297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树划分</a:t>
            </a:r>
          </a:p>
        </p:txBody>
      </p:sp>
      <p:sp>
        <p:nvSpPr>
          <p:cNvPr id="213" name="TextBox 189">
            <a:extLst>
              <a:ext uri="{FF2B5EF4-FFF2-40B4-BE49-F238E27FC236}">
                <a16:creationId xmlns:a16="http://schemas.microsoft.com/office/drawing/2014/main" id="{FFBB4198-BD7B-D228-B806-003B62EC7A4D}"/>
              </a:ext>
            </a:extLst>
          </p:cNvPr>
          <p:cNvSpPr txBox="1"/>
          <p:nvPr/>
        </p:nvSpPr>
        <p:spPr>
          <a:xfrm>
            <a:off x="4476637" y="49038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过滤</a:t>
            </a:r>
          </a:p>
        </p:txBody>
      </p:sp>
      <p:sp>
        <p:nvSpPr>
          <p:cNvPr id="214" name="流程图: 数据 6">
            <a:extLst>
              <a:ext uri="{FF2B5EF4-FFF2-40B4-BE49-F238E27FC236}">
                <a16:creationId xmlns:a16="http://schemas.microsoft.com/office/drawing/2014/main" id="{418631CB-7318-C62C-CB02-B25417F07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9199" y="5200419"/>
            <a:ext cx="1231367" cy="1346067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流程图: 过程 214">
            <a:extLst>
              <a:ext uri="{FF2B5EF4-FFF2-40B4-BE49-F238E27FC236}">
                <a16:creationId xmlns:a16="http://schemas.microsoft.com/office/drawing/2014/main" id="{D810A4BB-A1D9-D82D-8199-3832FD62206D}"/>
              </a:ext>
            </a:extLst>
          </p:cNvPr>
          <p:cNvSpPr/>
          <p:nvPr/>
        </p:nvSpPr>
        <p:spPr>
          <a:xfrm>
            <a:off x="4552882" y="5301221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点个数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6" name="流程图: 过程 215">
            <a:extLst>
              <a:ext uri="{FF2B5EF4-FFF2-40B4-BE49-F238E27FC236}">
                <a16:creationId xmlns:a16="http://schemas.microsoft.com/office/drawing/2014/main" id="{1B78C3DF-6551-11D4-E8B2-D26FC0AA1CB7}"/>
              </a:ext>
            </a:extLst>
          </p:cNvPr>
          <p:cNvSpPr/>
          <p:nvPr/>
        </p:nvSpPr>
        <p:spPr>
          <a:xfrm>
            <a:off x="4552882" y="5681128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边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" name="流程图: 过程 216">
            <a:extLst>
              <a:ext uri="{FF2B5EF4-FFF2-40B4-BE49-F238E27FC236}">
                <a16:creationId xmlns:a16="http://schemas.microsoft.com/office/drawing/2014/main" id="{7D6A78F3-9DB9-27D2-3402-8D6B9EEC35EC}"/>
              </a:ext>
            </a:extLst>
          </p:cNvPr>
          <p:cNvSpPr/>
          <p:nvPr/>
        </p:nvSpPr>
        <p:spPr>
          <a:xfrm>
            <a:off x="4552882" y="6061035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入参数</a:t>
            </a:r>
          </a:p>
        </p:txBody>
      </p:sp>
      <p:sp>
        <p:nvSpPr>
          <p:cNvPr id="218" name="TextBox 194">
            <a:extLst>
              <a:ext uri="{FF2B5EF4-FFF2-40B4-BE49-F238E27FC236}">
                <a16:creationId xmlns:a16="http://schemas.microsoft.com/office/drawing/2014/main" id="{9E206C13-1A6E-8C6A-9F79-1564590C8A47}"/>
              </a:ext>
            </a:extLst>
          </p:cNvPr>
          <p:cNvSpPr txBox="1"/>
          <p:nvPr/>
        </p:nvSpPr>
        <p:spPr>
          <a:xfrm flipH="1">
            <a:off x="4766880" y="6177154"/>
            <a:ext cx="6160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9" name="TextBox 195">
            <a:extLst>
              <a:ext uri="{FF2B5EF4-FFF2-40B4-BE49-F238E27FC236}">
                <a16:creationId xmlns:a16="http://schemas.microsoft.com/office/drawing/2014/main" id="{57483BB9-E256-DE36-09FE-E7D233CB3945}"/>
              </a:ext>
            </a:extLst>
          </p:cNvPr>
          <p:cNvSpPr txBox="1"/>
          <p:nvPr/>
        </p:nvSpPr>
        <p:spPr>
          <a:xfrm>
            <a:off x="4195005" y="1215594"/>
            <a:ext cx="17597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辅助模型</a:t>
            </a:r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F877021B-DA15-E13F-349F-C8301B438A7A}"/>
              </a:ext>
            </a:extLst>
          </p:cNvPr>
          <p:cNvSpPr/>
          <p:nvPr/>
        </p:nvSpPr>
        <p:spPr>
          <a:xfrm>
            <a:off x="8304599" y="1544004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2" name="组合 221">
            <a:extLst>
              <a:ext uri="{FF2B5EF4-FFF2-40B4-BE49-F238E27FC236}">
                <a16:creationId xmlns:a16="http://schemas.microsoft.com/office/drawing/2014/main" id="{5FE12027-1EAE-2BC2-4758-774743B3AC5B}"/>
              </a:ext>
            </a:extLst>
          </p:cNvPr>
          <p:cNvGrpSpPr/>
          <p:nvPr/>
        </p:nvGrpSpPr>
        <p:grpSpPr>
          <a:xfrm>
            <a:off x="8355399" y="1608886"/>
            <a:ext cx="279400" cy="1128272"/>
            <a:chOff x="7660640" y="853970"/>
            <a:chExt cx="279400" cy="1128272"/>
          </a:xfrm>
        </p:grpSpPr>
        <p:sp>
          <p:nvSpPr>
            <p:cNvPr id="223" name="椭圆 222">
              <a:extLst>
                <a:ext uri="{FF2B5EF4-FFF2-40B4-BE49-F238E27FC236}">
                  <a16:creationId xmlns:a16="http://schemas.microsoft.com/office/drawing/2014/main" id="{2CB4F692-977A-2884-64D9-EA220A5D5E4C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椭圆 223">
              <a:extLst>
                <a:ext uri="{FF2B5EF4-FFF2-40B4-BE49-F238E27FC236}">
                  <a16:creationId xmlns:a16="http://schemas.microsoft.com/office/drawing/2014/main" id="{60F00AF2-6CC9-3098-2BC9-ADD799B73239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椭圆 224">
              <a:extLst>
                <a:ext uri="{FF2B5EF4-FFF2-40B4-BE49-F238E27FC236}">
                  <a16:creationId xmlns:a16="http://schemas.microsoft.com/office/drawing/2014/main" id="{8A85CC6D-AAFE-853E-38D0-4D3B75E6BEE4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6" name="TextBox 202">
            <a:extLst>
              <a:ext uri="{FF2B5EF4-FFF2-40B4-BE49-F238E27FC236}">
                <a16:creationId xmlns:a16="http://schemas.microsoft.com/office/drawing/2014/main" id="{419515D5-7C90-298D-1285-90BBD3D5AC9D}"/>
              </a:ext>
            </a:extLst>
          </p:cNvPr>
          <p:cNvSpPr txBox="1"/>
          <p:nvPr/>
        </p:nvSpPr>
        <p:spPr>
          <a:xfrm>
            <a:off x="8031549" y="1213866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特征向量</a:t>
            </a:r>
          </a:p>
        </p:txBody>
      </p:sp>
      <p:sp>
        <p:nvSpPr>
          <p:cNvPr id="228" name="矩形 227">
            <a:extLst>
              <a:ext uri="{FF2B5EF4-FFF2-40B4-BE49-F238E27FC236}">
                <a16:creationId xmlns:a16="http://schemas.microsoft.com/office/drawing/2014/main" id="{56C8208A-D87B-7C28-02AC-7EA4D22B0C04}"/>
              </a:ext>
            </a:extLst>
          </p:cNvPr>
          <p:cNvSpPr/>
          <p:nvPr/>
        </p:nvSpPr>
        <p:spPr>
          <a:xfrm>
            <a:off x="8294749" y="3380134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9" name="组合 228">
            <a:extLst>
              <a:ext uri="{FF2B5EF4-FFF2-40B4-BE49-F238E27FC236}">
                <a16:creationId xmlns:a16="http://schemas.microsoft.com/office/drawing/2014/main" id="{F82C3925-080D-4691-33AE-F82A232F00FC}"/>
              </a:ext>
            </a:extLst>
          </p:cNvPr>
          <p:cNvGrpSpPr/>
          <p:nvPr/>
        </p:nvGrpSpPr>
        <p:grpSpPr>
          <a:xfrm>
            <a:off x="8345549" y="3445016"/>
            <a:ext cx="279400" cy="1128272"/>
            <a:chOff x="7660640" y="853970"/>
            <a:chExt cx="279400" cy="1128272"/>
          </a:xfrm>
        </p:grpSpPr>
        <p:sp>
          <p:nvSpPr>
            <p:cNvPr id="230" name="椭圆 229">
              <a:extLst>
                <a:ext uri="{FF2B5EF4-FFF2-40B4-BE49-F238E27FC236}">
                  <a16:creationId xmlns:a16="http://schemas.microsoft.com/office/drawing/2014/main" id="{BDC114D9-AFBA-78B6-3CBE-C1B0E700DCCB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1" name="椭圆 230">
              <a:extLst>
                <a:ext uri="{FF2B5EF4-FFF2-40B4-BE49-F238E27FC236}">
                  <a16:creationId xmlns:a16="http://schemas.microsoft.com/office/drawing/2014/main" id="{8ED794B0-F1D4-B9DB-68E3-D2D58AD760CD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2" name="椭圆 231">
              <a:extLst>
                <a:ext uri="{FF2B5EF4-FFF2-40B4-BE49-F238E27FC236}">
                  <a16:creationId xmlns:a16="http://schemas.microsoft.com/office/drawing/2014/main" id="{F4D7FC3D-020F-FD93-D4CE-C65CC1F60CDF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3" name="TextBox 210">
            <a:extLst>
              <a:ext uri="{FF2B5EF4-FFF2-40B4-BE49-F238E27FC236}">
                <a16:creationId xmlns:a16="http://schemas.microsoft.com/office/drawing/2014/main" id="{1E75AED8-70C2-1F96-1BC6-DC13E90AB4AE}"/>
              </a:ext>
            </a:extLst>
          </p:cNvPr>
          <p:cNvSpPr txBox="1"/>
          <p:nvPr/>
        </p:nvSpPr>
        <p:spPr>
          <a:xfrm>
            <a:off x="8021699" y="3049996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特征向量</a:t>
            </a:r>
          </a:p>
        </p:txBody>
      </p:sp>
      <p:sp>
        <p:nvSpPr>
          <p:cNvPr id="235" name="矩形 234">
            <a:extLst>
              <a:ext uri="{FF2B5EF4-FFF2-40B4-BE49-F238E27FC236}">
                <a16:creationId xmlns:a16="http://schemas.microsoft.com/office/drawing/2014/main" id="{FA334413-52B8-A601-926D-A7236010A73E}"/>
              </a:ext>
            </a:extLst>
          </p:cNvPr>
          <p:cNvSpPr/>
          <p:nvPr/>
        </p:nvSpPr>
        <p:spPr>
          <a:xfrm>
            <a:off x="8294749" y="5233961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6" name="组合 235">
            <a:extLst>
              <a:ext uri="{FF2B5EF4-FFF2-40B4-BE49-F238E27FC236}">
                <a16:creationId xmlns:a16="http://schemas.microsoft.com/office/drawing/2014/main" id="{75F0665D-94A8-6C13-AF65-80BC6646573F}"/>
              </a:ext>
            </a:extLst>
          </p:cNvPr>
          <p:cNvGrpSpPr/>
          <p:nvPr/>
        </p:nvGrpSpPr>
        <p:grpSpPr>
          <a:xfrm>
            <a:off x="8345549" y="5298843"/>
            <a:ext cx="279400" cy="1128272"/>
            <a:chOff x="7660640" y="853970"/>
            <a:chExt cx="279400" cy="1128272"/>
          </a:xfrm>
        </p:grpSpPr>
        <p:sp>
          <p:nvSpPr>
            <p:cNvPr id="237" name="椭圆 236">
              <a:extLst>
                <a:ext uri="{FF2B5EF4-FFF2-40B4-BE49-F238E27FC236}">
                  <a16:creationId xmlns:a16="http://schemas.microsoft.com/office/drawing/2014/main" id="{4F11477E-3CA1-DD4A-D56A-EDC063D1E5FE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椭圆 237">
              <a:extLst>
                <a:ext uri="{FF2B5EF4-FFF2-40B4-BE49-F238E27FC236}">
                  <a16:creationId xmlns:a16="http://schemas.microsoft.com/office/drawing/2014/main" id="{3AC10CF8-D200-3655-236A-2D471D118D0C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椭圆 238">
              <a:extLst>
                <a:ext uri="{FF2B5EF4-FFF2-40B4-BE49-F238E27FC236}">
                  <a16:creationId xmlns:a16="http://schemas.microsoft.com/office/drawing/2014/main" id="{6D7012BF-8B7C-A77D-5009-322263D37A6C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0" name="TextBox 224">
            <a:extLst>
              <a:ext uri="{FF2B5EF4-FFF2-40B4-BE49-F238E27FC236}">
                <a16:creationId xmlns:a16="http://schemas.microsoft.com/office/drawing/2014/main" id="{466B8984-DA53-4B37-7837-96577E438BE7}"/>
              </a:ext>
            </a:extLst>
          </p:cNvPr>
          <p:cNvSpPr txBox="1"/>
          <p:nvPr/>
        </p:nvSpPr>
        <p:spPr>
          <a:xfrm>
            <a:off x="8021699" y="4903823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特征向量</a:t>
            </a:r>
          </a:p>
        </p:txBody>
      </p:sp>
      <p:sp>
        <p:nvSpPr>
          <p:cNvPr id="241" name="流程图: 过程 240">
            <a:extLst>
              <a:ext uri="{FF2B5EF4-FFF2-40B4-BE49-F238E27FC236}">
                <a16:creationId xmlns:a16="http://schemas.microsoft.com/office/drawing/2014/main" id="{5C81B81D-A37A-599C-1651-F38E05C059CB}"/>
              </a:ext>
            </a:extLst>
          </p:cNvPr>
          <p:cNvSpPr/>
          <p:nvPr/>
        </p:nvSpPr>
        <p:spPr>
          <a:xfrm>
            <a:off x="6543982" y="3545718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ee</a:t>
            </a:r>
          </a:p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2" name="流程图: 过程 241">
            <a:extLst>
              <a:ext uri="{FF2B5EF4-FFF2-40B4-BE49-F238E27FC236}">
                <a16:creationId xmlns:a16="http://schemas.microsoft.com/office/drawing/2014/main" id="{57F909F6-2382-3FE7-80BD-4E21F8433EEF}"/>
              </a:ext>
            </a:extLst>
          </p:cNvPr>
          <p:cNvSpPr/>
          <p:nvPr/>
        </p:nvSpPr>
        <p:spPr>
          <a:xfrm>
            <a:off x="6543982" y="5399545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卷积神经网络</a:t>
            </a:r>
          </a:p>
        </p:txBody>
      </p:sp>
      <p:sp>
        <p:nvSpPr>
          <p:cNvPr id="243" name="流程图: 过程 242">
            <a:extLst>
              <a:ext uri="{FF2B5EF4-FFF2-40B4-BE49-F238E27FC236}">
                <a16:creationId xmlns:a16="http://schemas.microsoft.com/office/drawing/2014/main" id="{ADF94C9B-BC2A-D86B-117F-D54355B17441}"/>
              </a:ext>
            </a:extLst>
          </p:cNvPr>
          <p:cNvSpPr/>
          <p:nvPr/>
        </p:nvSpPr>
        <p:spPr>
          <a:xfrm>
            <a:off x="6543982" y="1709588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 LSTM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4" name="直角上箭头 228">
            <a:extLst>
              <a:ext uri="{FF2B5EF4-FFF2-40B4-BE49-F238E27FC236}">
                <a16:creationId xmlns:a16="http://schemas.microsoft.com/office/drawing/2014/main" id="{A7C89A8A-420D-D1B9-F21C-5A41CA9BF04E}"/>
              </a:ext>
            </a:extLst>
          </p:cNvPr>
          <p:cNvSpPr/>
          <p:nvPr/>
        </p:nvSpPr>
        <p:spPr>
          <a:xfrm>
            <a:off x="9640700" y="4821198"/>
            <a:ext cx="923513" cy="978879"/>
          </a:xfrm>
          <a:prstGeom prst="bentUpArrow">
            <a:avLst>
              <a:gd name="adj1" fmla="val 18124"/>
              <a:gd name="adj2" fmla="val 25000"/>
              <a:gd name="adj3" fmla="val 25000"/>
            </a:avLst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" name="下箭头 230">
            <a:extLst>
              <a:ext uri="{FF2B5EF4-FFF2-40B4-BE49-F238E27FC236}">
                <a16:creationId xmlns:a16="http://schemas.microsoft.com/office/drawing/2014/main" id="{CDF41D79-6C95-B4F3-1ACB-70CB13326FC1}"/>
              </a:ext>
            </a:extLst>
          </p:cNvPr>
          <p:cNvSpPr/>
          <p:nvPr/>
        </p:nvSpPr>
        <p:spPr>
          <a:xfrm rot="16200000">
            <a:off x="9500000" y="3784866"/>
            <a:ext cx="533400" cy="252000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6" name="下箭头 231">
            <a:extLst>
              <a:ext uri="{FF2B5EF4-FFF2-40B4-BE49-F238E27FC236}">
                <a16:creationId xmlns:a16="http://schemas.microsoft.com/office/drawing/2014/main" id="{4F597913-C04D-E439-1573-8D01B26DEA5B}"/>
              </a:ext>
            </a:extLst>
          </p:cNvPr>
          <p:cNvSpPr/>
          <p:nvPr/>
        </p:nvSpPr>
        <p:spPr>
          <a:xfrm rot="16200000">
            <a:off x="10777860" y="3784866"/>
            <a:ext cx="533400" cy="252000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7" name="直角上箭头 232">
            <a:extLst>
              <a:ext uri="{FF2B5EF4-FFF2-40B4-BE49-F238E27FC236}">
                <a16:creationId xmlns:a16="http://schemas.microsoft.com/office/drawing/2014/main" id="{A80F511D-566F-211A-E683-D24BB42ED8FD}"/>
              </a:ext>
            </a:extLst>
          </p:cNvPr>
          <p:cNvSpPr/>
          <p:nvPr/>
        </p:nvSpPr>
        <p:spPr>
          <a:xfrm flipV="1">
            <a:off x="9640700" y="2033322"/>
            <a:ext cx="923513" cy="978879"/>
          </a:xfrm>
          <a:prstGeom prst="bentUpArrow">
            <a:avLst>
              <a:gd name="adj1" fmla="val 18124"/>
              <a:gd name="adj2" fmla="val 25000"/>
              <a:gd name="adj3" fmla="val 25000"/>
            </a:avLst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8" name="燕尾形 233">
            <a:extLst>
              <a:ext uri="{FF2B5EF4-FFF2-40B4-BE49-F238E27FC236}">
                <a16:creationId xmlns:a16="http://schemas.microsoft.com/office/drawing/2014/main" id="{DABB5583-BBEC-9614-60EA-8C28C0EA3314}"/>
              </a:ext>
            </a:extLst>
          </p:cNvPr>
          <p:cNvSpPr/>
          <p:nvPr/>
        </p:nvSpPr>
        <p:spPr>
          <a:xfrm>
            <a:off x="3861356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9" name="燕尾形 234">
            <a:extLst>
              <a:ext uri="{FF2B5EF4-FFF2-40B4-BE49-F238E27FC236}">
                <a16:creationId xmlns:a16="http://schemas.microsoft.com/office/drawing/2014/main" id="{8FDED4DA-F342-E1C2-1E79-82FE47F528C8}"/>
              </a:ext>
            </a:extLst>
          </p:cNvPr>
          <p:cNvSpPr/>
          <p:nvPr/>
        </p:nvSpPr>
        <p:spPr>
          <a:xfrm>
            <a:off x="6017591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0" name="燕尾形 235">
            <a:extLst>
              <a:ext uri="{FF2B5EF4-FFF2-40B4-BE49-F238E27FC236}">
                <a16:creationId xmlns:a16="http://schemas.microsoft.com/office/drawing/2014/main" id="{8AE5FDC1-CE3E-966D-1F60-9CB81EF72FA6}"/>
              </a:ext>
            </a:extLst>
          </p:cNvPr>
          <p:cNvSpPr/>
          <p:nvPr/>
        </p:nvSpPr>
        <p:spPr>
          <a:xfrm>
            <a:off x="7638643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1" name="燕尾形 236">
            <a:extLst>
              <a:ext uri="{FF2B5EF4-FFF2-40B4-BE49-F238E27FC236}">
                <a16:creationId xmlns:a16="http://schemas.microsoft.com/office/drawing/2014/main" id="{223A6E3A-751F-EEA9-7F57-E9F437039EFA}"/>
              </a:ext>
            </a:extLst>
          </p:cNvPr>
          <p:cNvSpPr/>
          <p:nvPr/>
        </p:nvSpPr>
        <p:spPr>
          <a:xfrm>
            <a:off x="3861356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2" name="燕尾形 237">
            <a:extLst>
              <a:ext uri="{FF2B5EF4-FFF2-40B4-BE49-F238E27FC236}">
                <a16:creationId xmlns:a16="http://schemas.microsoft.com/office/drawing/2014/main" id="{A0109973-F30A-72E8-2AF3-C2A387593589}"/>
              </a:ext>
            </a:extLst>
          </p:cNvPr>
          <p:cNvSpPr/>
          <p:nvPr/>
        </p:nvSpPr>
        <p:spPr>
          <a:xfrm>
            <a:off x="6017591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燕尾形 238">
            <a:extLst>
              <a:ext uri="{FF2B5EF4-FFF2-40B4-BE49-F238E27FC236}">
                <a16:creationId xmlns:a16="http://schemas.microsoft.com/office/drawing/2014/main" id="{C0CB97CE-186A-8A2A-5BC0-A57A6248804F}"/>
              </a:ext>
            </a:extLst>
          </p:cNvPr>
          <p:cNvSpPr/>
          <p:nvPr/>
        </p:nvSpPr>
        <p:spPr>
          <a:xfrm>
            <a:off x="7638643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燕尾形 240">
            <a:extLst>
              <a:ext uri="{FF2B5EF4-FFF2-40B4-BE49-F238E27FC236}">
                <a16:creationId xmlns:a16="http://schemas.microsoft.com/office/drawing/2014/main" id="{6C44FFF6-4467-0E40-98DC-B4EA02AF6181}"/>
              </a:ext>
            </a:extLst>
          </p:cNvPr>
          <p:cNvSpPr/>
          <p:nvPr/>
        </p:nvSpPr>
        <p:spPr>
          <a:xfrm>
            <a:off x="3861356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燕尾形 241">
            <a:extLst>
              <a:ext uri="{FF2B5EF4-FFF2-40B4-BE49-F238E27FC236}">
                <a16:creationId xmlns:a16="http://schemas.microsoft.com/office/drawing/2014/main" id="{216D0F81-4656-47F4-0E74-9730C3E73C14}"/>
              </a:ext>
            </a:extLst>
          </p:cNvPr>
          <p:cNvSpPr/>
          <p:nvPr/>
        </p:nvSpPr>
        <p:spPr>
          <a:xfrm>
            <a:off x="6017591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燕尾形 242">
            <a:extLst>
              <a:ext uri="{FF2B5EF4-FFF2-40B4-BE49-F238E27FC236}">
                <a16:creationId xmlns:a16="http://schemas.microsoft.com/office/drawing/2014/main" id="{1CA7A720-045A-8C02-CA02-FCC51B89E3FE}"/>
              </a:ext>
            </a:extLst>
          </p:cNvPr>
          <p:cNvSpPr/>
          <p:nvPr/>
        </p:nvSpPr>
        <p:spPr>
          <a:xfrm>
            <a:off x="7638643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7" name="矩形 256">
                <a:extLst>
                  <a:ext uri="{FF2B5EF4-FFF2-40B4-BE49-F238E27FC236}">
                    <a16:creationId xmlns:a16="http://schemas.microsoft.com/office/drawing/2014/main" id="{AF66BCF0-E9CC-4A7E-63F4-3E81E3F6FFC4}"/>
                  </a:ext>
                </a:extLst>
              </p:cNvPr>
              <p:cNvSpPr/>
              <p:nvPr/>
            </p:nvSpPr>
            <p:spPr>
              <a:xfrm>
                <a:off x="8624949" y="1982201"/>
                <a:ext cx="900183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oken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57" name="矩形 256">
                <a:extLst>
                  <a:ext uri="{FF2B5EF4-FFF2-40B4-BE49-F238E27FC236}">
                    <a16:creationId xmlns:a16="http://schemas.microsoft.com/office/drawing/2014/main" id="{AF66BCF0-E9CC-4A7E-63F4-3E81E3F6FF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4949" y="1982201"/>
                <a:ext cx="900183" cy="38164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8" name="矩形 257">
                <a:extLst>
                  <a:ext uri="{FF2B5EF4-FFF2-40B4-BE49-F238E27FC236}">
                    <a16:creationId xmlns:a16="http://schemas.microsoft.com/office/drawing/2014/main" id="{9531CAA2-2EC6-F301-7203-451ED6BFC1A8}"/>
                  </a:ext>
                </a:extLst>
              </p:cNvPr>
              <p:cNvSpPr/>
              <p:nvPr/>
            </p:nvSpPr>
            <p:spPr>
              <a:xfrm>
                <a:off x="8716128" y="3824037"/>
                <a:ext cx="717825" cy="3702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𝐴𝑆𝑇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58" name="矩形 257">
                <a:extLst>
                  <a:ext uri="{FF2B5EF4-FFF2-40B4-BE49-F238E27FC236}">
                    <a16:creationId xmlns:a16="http://schemas.microsoft.com/office/drawing/2014/main" id="{9531CAA2-2EC6-F301-7203-451ED6BFC1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6128" y="3824037"/>
                <a:ext cx="717825" cy="37023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9" name="矩形 258">
                <a:extLst>
                  <a:ext uri="{FF2B5EF4-FFF2-40B4-BE49-F238E27FC236}">
                    <a16:creationId xmlns:a16="http://schemas.microsoft.com/office/drawing/2014/main" id="{397CF1A3-B7D3-26A5-B5BF-40380053097A}"/>
                  </a:ext>
                </a:extLst>
              </p:cNvPr>
              <p:cNvSpPr/>
              <p:nvPr/>
            </p:nvSpPr>
            <p:spPr>
              <a:xfrm>
                <a:off x="8714076" y="5672158"/>
                <a:ext cx="721929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pd</m:t>
                          </m:r>
                          <m:r>
                            <a:rPr lang="en-US" altLang="zh-CN">
                              <a:latin typeface="Cambria Math"/>
                            </a:rPr>
                            <m:t>𝑔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59" name="矩形 258">
                <a:extLst>
                  <a:ext uri="{FF2B5EF4-FFF2-40B4-BE49-F238E27FC236}">
                    <a16:creationId xmlns:a16="http://schemas.microsoft.com/office/drawing/2014/main" id="{397CF1A3-B7D3-26A5-B5BF-4038005309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4076" y="5672158"/>
                <a:ext cx="721929" cy="3816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0" name="TextBox 247">
            <a:extLst>
              <a:ext uri="{FF2B5EF4-FFF2-40B4-BE49-F238E27FC236}">
                <a16:creationId xmlns:a16="http://schemas.microsoft.com/office/drawing/2014/main" id="{B8B39E87-69EE-7B78-5AE0-1BCDC4767A44}"/>
              </a:ext>
            </a:extLst>
          </p:cNvPr>
          <p:cNvSpPr txBox="1"/>
          <p:nvPr/>
        </p:nvSpPr>
        <p:spPr>
          <a:xfrm>
            <a:off x="6248382" y="1215594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1" name="TextBox 248">
            <a:extLst>
              <a:ext uri="{FF2B5EF4-FFF2-40B4-BE49-F238E27FC236}">
                <a16:creationId xmlns:a16="http://schemas.microsoft.com/office/drawing/2014/main" id="{8B2AB951-74B4-EC7B-EA88-608A21A7FAF3}"/>
              </a:ext>
            </a:extLst>
          </p:cNvPr>
          <p:cNvSpPr txBox="1"/>
          <p:nvPr/>
        </p:nvSpPr>
        <p:spPr>
          <a:xfrm>
            <a:off x="6248382" y="3052343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2" name="TextBox 249">
            <a:extLst>
              <a:ext uri="{FF2B5EF4-FFF2-40B4-BE49-F238E27FC236}">
                <a16:creationId xmlns:a16="http://schemas.microsoft.com/office/drawing/2014/main" id="{F3D82FA4-CBF6-8355-1719-6F01746B8881}"/>
              </a:ext>
            </a:extLst>
          </p:cNvPr>
          <p:cNvSpPr txBox="1"/>
          <p:nvPr/>
        </p:nvSpPr>
        <p:spPr>
          <a:xfrm>
            <a:off x="6248382" y="4891178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3" name="矩形 262">
            <a:extLst>
              <a:ext uri="{FF2B5EF4-FFF2-40B4-BE49-F238E27FC236}">
                <a16:creationId xmlns:a16="http://schemas.microsoft.com/office/drawing/2014/main" id="{96648707-C103-DD4D-3948-78A23F2FE455}"/>
              </a:ext>
            </a:extLst>
          </p:cNvPr>
          <p:cNvSpPr/>
          <p:nvPr/>
        </p:nvSpPr>
        <p:spPr>
          <a:xfrm>
            <a:off x="4363797" y="3358810"/>
            <a:ext cx="1233085" cy="625644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4" name="矩形 263">
            <a:extLst>
              <a:ext uri="{FF2B5EF4-FFF2-40B4-BE49-F238E27FC236}">
                <a16:creationId xmlns:a16="http://schemas.microsoft.com/office/drawing/2014/main" id="{5C296E74-8840-B4EA-9003-6164FF80A798}"/>
              </a:ext>
            </a:extLst>
          </p:cNvPr>
          <p:cNvSpPr/>
          <p:nvPr/>
        </p:nvSpPr>
        <p:spPr>
          <a:xfrm>
            <a:off x="4242112" y="4046230"/>
            <a:ext cx="781969" cy="654956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5" name="矩形 264">
            <a:extLst>
              <a:ext uri="{FF2B5EF4-FFF2-40B4-BE49-F238E27FC236}">
                <a16:creationId xmlns:a16="http://schemas.microsoft.com/office/drawing/2014/main" id="{407E3016-6ACE-4F6A-D3F0-69D89B94B305}"/>
              </a:ext>
            </a:extLst>
          </p:cNvPr>
          <p:cNvSpPr/>
          <p:nvPr/>
        </p:nvSpPr>
        <p:spPr>
          <a:xfrm>
            <a:off x="5068587" y="4037427"/>
            <a:ext cx="596580" cy="663759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" name="流程图: 数据 6">
            <a:extLst>
              <a:ext uri="{FF2B5EF4-FFF2-40B4-BE49-F238E27FC236}">
                <a16:creationId xmlns:a16="http://schemas.microsoft.com/office/drawing/2014/main" id="{668C5D3B-A05A-FAC7-B3FD-0EFBA9A5C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5005" y="1527015"/>
            <a:ext cx="1702902" cy="1346067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7" name="流程图: 过程 266">
            <a:extLst>
              <a:ext uri="{FF2B5EF4-FFF2-40B4-BE49-F238E27FC236}">
                <a16:creationId xmlns:a16="http://schemas.microsoft.com/office/drawing/2014/main" id="{BB791CE4-E441-AA4D-4FB9-62244504B2DB}"/>
              </a:ext>
            </a:extLst>
          </p:cNvPr>
          <p:cNvSpPr/>
          <p:nvPr/>
        </p:nvSpPr>
        <p:spPr>
          <a:xfrm>
            <a:off x="4342744" y="1627694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邻单元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流程图: 过程 267">
            <a:extLst>
              <a:ext uri="{FF2B5EF4-FFF2-40B4-BE49-F238E27FC236}">
                <a16:creationId xmlns:a16="http://schemas.microsoft.com/office/drawing/2014/main" id="{E6CA0E89-EC2A-C274-8797-7D999FCB0E1F}"/>
              </a:ext>
            </a:extLst>
          </p:cNvPr>
          <p:cNvSpPr/>
          <p:nvPr/>
        </p:nvSpPr>
        <p:spPr>
          <a:xfrm>
            <a:off x="5208812" y="2269158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</a:p>
        </p:txBody>
      </p:sp>
      <p:sp>
        <p:nvSpPr>
          <p:cNvPr id="269" name="流程图: 过程 268">
            <a:extLst>
              <a:ext uri="{FF2B5EF4-FFF2-40B4-BE49-F238E27FC236}">
                <a16:creationId xmlns:a16="http://schemas.microsoft.com/office/drawing/2014/main" id="{CBAFBFBF-2809-62E2-4241-D2089989FAC1}"/>
              </a:ext>
            </a:extLst>
          </p:cNvPr>
          <p:cNvSpPr/>
          <p:nvPr/>
        </p:nvSpPr>
        <p:spPr>
          <a:xfrm>
            <a:off x="5024081" y="1627694"/>
            <a:ext cx="724731" cy="46359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汇表</a:t>
            </a:r>
          </a:p>
        </p:txBody>
      </p:sp>
      <p:sp>
        <p:nvSpPr>
          <p:cNvPr id="270" name="流程图: 过程 269">
            <a:extLst>
              <a:ext uri="{FF2B5EF4-FFF2-40B4-BE49-F238E27FC236}">
                <a16:creationId xmlns:a16="http://schemas.microsoft.com/office/drawing/2014/main" id="{E361E0B0-A37C-7E20-3397-4DAA3B8D5AF4}"/>
              </a:ext>
            </a:extLst>
          </p:cNvPr>
          <p:cNvSpPr/>
          <p:nvPr/>
        </p:nvSpPr>
        <p:spPr>
          <a:xfrm>
            <a:off x="4342744" y="2269158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</a:p>
        </p:txBody>
      </p:sp>
      <p:cxnSp>
        <p:nvCxnSpPr>
          <p:cNvPr id="271" name="直接箭头连接符 270">
            <a:extLst>
              <a:ext uri="{FF2B5EF4-FFF2-40B4-BE49-F238E27FC236}">
                <a16:creationId xmlns:a16="http://schemas.microsoft.com/office/drawing/2014/main" id="{8562AB6C-0AF7-6262-62A5-FFF42D24D12D}"/>
              </a:ext>
            </a:extLst>
          </p:cNvPr>
          <p:cNvCxnSpPr/>
          <p:nvPr/>
        </p:nvCxnSpPr>
        <p:spPr>
          <a:xfrm>
            <a:off x="4622809" y="2095694"/>
            <a:ext cx="0" cy="15706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>
            <a:extLst>
              <a:ext uri="{FF2B5EF4-FFF2-40B4-BE49-F238E27FC236}">
                <a16:creationId xmlns:a16="http://schemas.microsoft.com/office/drawing/2014/main" id="{FC324F6B-C064-93E5-E532-A3CC8805E26D}"/>
              </a:ext>
            </a:extLst>
          </p:cNvPr>
          <p:cNvCxnSpPr>
            <a:stCxn id="270" idx="3"/>
            <a:endCxn id="268" idx="1"/>
          </p:cNvCxnSpPr>
          <p:nvPr/>
        </p:nvCxnSpPr>
        <p:spPr>
          <a:xfrm>
            <a:off x="4882744" y="2503158"/>
            <a:ext cx="326068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箭头连接符 272">
            <a:extLst>
              <a:ext uri="{FF2B5EF4-FFF2-40B4-BE49-F238E27FC236}">
                <a16:creationId xmlns:a16="http://schemas.microsoft.com/office/drawing/2014/main" id="{756D4172-01C0-2BF0-63ED-033593B9237F}"/>
              </a:ext>
            </a:extLst>
          </p:cNvPr>
          <p:cNvCxnSpPr>
            <a:stCxn id="268" idx="0"/>
          </p:cNvCxnSpPr>
          <p:nvPr/>
        </p:nvCxnSpPr>
        <p:spPr>
          <a:xfrm flipV="1">
            <a:off x="5478812" y="2095694"/>
            <a:ext cx="0" cy="17346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箭头连接符 273">
            <a:extLst>
              <a:ext uri="{FF2B5EF4-FFF2-40B4-BE49-F238E27FC236}">
                <a16:creationId xmlns:a16="http://schemas.microsoft.com/office/drawing/2014/main" id="{EA1E7A16-85ED-D239-B037-F51BA3BA6925}"/>
              </a:ext>
            </a:extLst>
          </p:cNvPr>
          <p:cNvCxnSpPr>
            <a:stCxn id="269" idx="1"/>
            <a:endCxn id="267" idx="3"/>
          </p:cNvCxnSpPr>
          <p:nvPr/>
        </p:nvCxnSpPr>
        <p:spPr>
          <a:xfrm flipH="1">
            <a:off x="4882744" y="1859489"/>
            <a:ext cx="141337" cy="220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: 圆角 144">
            <a:extLst>
              <a:ext uri="{FF2B5EF4-FFF2-40B4-BE49-F238E27FC236}">
                <a16:creationId xmlns:a16="http://schemas.microsoft.com/office/drawing/2014/main" id="{F9521667-265C-1473-328C-5487F3BD825F}"/>
              </a:ext>
            </a:extLst>
          </p:cNvPr>
          <p:cNvSpPr/>
          <p:nvPr/>
        </p:nvSpPr>
        <p:spPr>
          <a:xfrm>
            <a:off x="287916" y="523036"/>
            <a:ext cx="1471399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代码预处理</a:t>
            </a:r>
          </a:p>
        </p:txBody>
      </p:sp>
      <p:sp>
        <p:nvSpPr>
          <p:cNvPr id="11" name="矩形: 圆角 144">
            <a:extLst>
              <a:ext uri="{FF2B5EF4-FFF2-40B4-BE49-F238E27FC236}">
                <a16:creationId xmlns:a16="http://schemas.microsoft.com/office/drawing/2014/main" id="{2EE71CFE-8F0F-A830-B10D-F2298B520D49}"/>
              </a:ext>
            </a:extLst>
          </p:cNvPr>
          <p:cNvSpPr/>
          <p:nvPr/>
        </p:nvSpPr>
        <p:spPr>
          <a:xfrm>
            <a:off x="4415382" y="523036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多维源代码表征学习</a:t>
            </a:r>
          </a:p>
        </p:txBody>
      </p:sp>
      <p:sp>
        <p:nvSpPr>
          <p:cNvPr id="12" name="矩形: 圆角 144">
            <a:extLst>
              <a:ext uri="{FF2B5EF4-FFF2-40B4-BE49-F238E27FC236}">
                <a16:creationId xmlns:a16="http://schemas.microsoft.com/office/drawing/2014/main" id="{EF329469-C6EC-AFB7-A050-5D0788C05FF2}"/>
              </a:ext>
            </a:extLst>
          </p:cNvPr>
          <p:cNvSpPr/>
          <p:nvPr/>
        </p:nvSpPr>
        <p:spPr>
          <a:xfrm>
            <a:off x="9711117" y="523036"/>
            <a:ext cx="2145164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克隆检测任务实现</a:t>
            </a:r>
          </a:p>
        </p:txBody>
      </p:sp>
    </p:spTree>
    <p:extLst>
      <p:ext uri="{BB962C8B-B14F-4D97-AF65-F5344CB8AC3E}">
        <p14:creationId xmlns:p14="http://schemas.microsoft.com/office/powerpoint/2010/main" val="18808558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矩形: 圆角 99">
            <a:extLst>
              <a:ext uri="{FF2B5EF4-FFF2-40B4-BE49-F238E27FC236}">
                <a16:creationId xmlns:a16="http://schemas.microsoft.com/office/drawing/2014/main" id="{D7A3FFAD-6A5A-7840-F33F-2D7F71CB15C3}"/>
              </a:ext>
            </a:extLst>
          </p:cNvPr>
          <p:cNvSpPr/>
          <p:nvPr/>
        </p:nvSpPr>
        <p:spPr>
          <a:xfrm>
            <a:off x="5621549" y="1457445"/>
            <a:ext cx="963991" cy="163379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F6705C3-5CED-C99B-A373-CF88FC8B7728}"/>
              </a:ext>
            </a:extLst>
          </p:cNvPr>
          <p:cNvSpPr txBox="1"/>
          <p:nvPr/>
        </p:nvSpPr>
        <p:spPr>
          <a:xfrm>
            <a:off x="253102" y="2663326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50">
            <a:extLst>
              <a:ext uri="{FF2B5EF4-FFF2-40B4-BE49-F238E27FC236}">
                <a16:creationId xmlns:a16="http://schemas.microsoft.com/office/drawing/2014/main" id="{747DA11D-45D6-E4A1-3DD6-8C9356FEC1D4}"/>
              </a:ext>
            </a:extLst>
          </p:cNvPr>
          <p:cNvSpPr txBox="1"/>
          <p:nvPr/>
        </p:nvSpPr>
        <p:spPr>
          <a:xfrm>
            <a:off x="1753644" y="2772771"/>
            <a:ext cx="1462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预处理</a:t>
            </a:r>
          </a:p>
        </p:txBody>
      </p:sp>
      <p:sp>
        <p:nvSpPr>
          <p:cNvPr id="9" name="TextBox 51">
            <a:extLst>
              <a:ext uri="{FF2B5EF4-FFF2-40B4-BE49-F238E27FC236}">
                <a16:creationId xmlns:a16="http://schemas.microsoft.com/office/drawing/2014/main" id="{0E22D8D0-169B-2E4D-0E38-941D8FB919D5}"/>
              </a:ext>
            </a:extLst>
          </p:cNvPr>
          <p:cNvSpPr txBox="1"/>
          <p:nvPr/>
        </p:nvSpPr>
        <p:spPr>
          <a:xfrm>
            <a:off x="3075585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间表示</a:t>
            </a: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FC750E6A-1BCB-C906-E06F-ED74C0B2932F}"/>
              </a:ext>
            </a:extLst>
          </p:cNvPr>
          <p:cNvCxnSpPr>
            <a:cxnSpLocks/>
          </p:cNvCxnSpPr>
          <p:nvPr/>
        </p:nvCxnSpPr>
        <p:spPr>
          <a:xfrm rot="16200000">
            <a:off x="2565237" y="2774065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51">
            <a:extLst>
              <a:ext uri="{FF2B5EF4-FFF2-40B4-BE49-F238E27FC236}">
                <a16:creationId xmlns:a16="http://schemas.microsoft.com/office/drawing/2014/main" id="{B9EB4A7E-87C3-6886-EE9B-B9FCA3AB5F8F}"/>
              </a:ext>
            </a:extLst>
          </p:cNvPr>
          <p:cNvSpPr txBox="1"/>
          <p:nvPr/>
        </p:nvSpPr>
        <p:spPr>
          <a:xfrm>
            <a:off x="4408903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4E5DB90C-E10B-45F1-E1F3-45CB9908A82F}"/>
              </a:ext>
            </a:extLst>
          </p:cNvPr>
          <p:cNvCxnSpPr>
            <a:cxnSpLocks/>
          </p:cNvCxnSpPr>
          <p:nvPr/>
        </p:nvCxnSpPr>
        <p:spPr>
          <a:xfrm rot="16200000">
            <a:off x="4960105" y="277406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CC1358EA-0F48-A3C0-AD11-C4AD3D871E06}"/>
              </a:ext>
            </a:extLst>
          </p:cNvPr>
          <p:cNvCxnSpPr>
            <a:cxnSpLocks/>
          </p:cNvCxnSpPr>
          <p:nvPr/>
        </p:nvCxnSpPr>
        <p:spPr>
          <a:xfrm rot="16200000">
            <a:off x="7354973" y="2774065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8BFC94C9-FFED-3667-B5E0-2FE2D58B26C9}"/>
              </a:ext>
            </a:extLst>
          </p:cNvPr>
          <p:cNvSpPr txBox="1"/>
          <p:nvPr/>
        </p:nvSpPr>
        <p:spPr>
          <a:xfrm>
            <a:off x="253102" y="4428807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etter-with-text-lines_73929">
            <a:extLst>
              <a:ext uri="{FF2B5EF4-FFF2-40B4-BE49-F238E27FC236}">
                <a16:creationId xmlns:a16="http://schemas.microsoft.com/office/drawing/2014/main" id="{CE5E7944-701A-A97A-B862-2C1F46932A7D}"/>
              </a:ext>
            </a:extLst>
          </p:cNvPr>
          <p:cNvSpPr/>
          <p:nvPr/>
        </p:nvSpPr>
        <p:spPr>
          <a:xfrm>
            <a:off x="1003178" y="3804519"/>
            <a:ext cx="486303" cy="609685"/>
          </a:xfrm>
          <a:custGeom>
            <a:avLst/>
            <a:gdLst>
              <a:gd name="connsiteX0" fmla="*/ 255087 w 484502"/>
              <a:gd name="connsiteY0" fmla="*/ 467002 h 607427"/>
              <a:gd name="connsiteX1" fmla="*/ 383531 w 484502"/>
              <a:gd name="connsiteY1" fmla="*/ 467002 h 607427"/>
              <a:gd name="connsiteX2" fmla="*/ 402788 w 484502"/>
              <a:gd name="connsiteY2" fmla="*/ 486267 h 607427"/>
              <a:gd name="connsiteX3" fmla="*/ 383531 w 484502"/>
              <a:gd name="connsiteY3" fmla="*/ 505531 h 607427"/>
              <a:gd name="connsiteX4" fmla="*/ 255087 w 484502"/>
              <a:gd name="connsiteY4" fmla="*/ 505531 h 607427"/>
              <a:gd name="connsiteX5" fmla="*/ 235830 w 484502"/>
              <a:gd name="connsiteY5" fmla="*/ 486267 h 607427"/>
              <a:gd name="connsiteX6" fmla="*/ 255087 w 484502"/>
              <a:gd name="connsiteY6" fmla="*/ 467002 h 607427"/>
              <a:gd name="connsiteX7" fmla="*/ 102671 w 484502"/>
              <a:gd name="connsiteY7" fmla="*/ 325236 h 607427"/>
              <a:gd name="connsiteX8" fmla="*/ 383524 w 484502"/>
              <a:gd name="connsiteY8" fmla="*/ 325236 h 607427"/>
              <a:gd name="connsiteX9" fmla="*/ 402787 w 484502"/>
              <a:gd name="connsiteY9" fmla="*/ 344501 h 607427"/>
              <a:gd name="connsiteX10" fmla="*/ 383524 w 484502"/>
              <a:gd name="connsiteY10" fmla="*/ 363765 h 607427"/>
              <a:gd name="connsiteX11" fmla="*/ 102671 w 484502"/>
              <a:gd name="connsiteY11" fmla="*/ 363765 h 607427"/>
              <a:gd name="connsiteX12" fmla="*/ 83408 w 484502"/>
              <a:gd name="connsiteY12" fmla="*/ 344501 h 607427"/>
              <a:gd name="connsiteX13" fmla="*/ 102671 w 484502"/>
              <a:gd name="connsiteY13" fmla="*/ 325236 h 607427"/>
              <a:gd name="connsiteX14" fmla="*/ 102671 w 484502"/>
              <a:gd name="connsiteY14" fmla="*/ 234842 h 607427"/>
              <a:gd name="connsiteX15" fmla="*/ 383524 w 484502"/>
              <a:gd name="connsiteY15" fmla="*/ 234842 h 607427"/>
              <a:gd name="connsiteX16" fmla="*/ 402787 w 484502"/>
              <a:gd name="connsiteY16" fmla="*/ 254071 h 607427"/>
              <a:gd name="connsiteX17" fmla="*/ 383524 w 484502"/>
              <a:gd name="connsiteY17" fmla="*/ 273300 h 607427"/>
              <a:gd name="connsiteX18" fmla="*/ 102671 w 484502"/>
              <a:gd name="connsiteY18" fmla="*/ 273300 h 607427"/>
              <a:gd name="connsiteX19" fmla="*/ 83408 w 484502"/>
              <a:gd name="connsiteY19" fmla="*/ 254071 h 607427"/>
              <a:gd name="connsiteX20" fmla="*/ 102671 w 484502"/>
              <a:gd name="connsiteY20" fmla="*/ 234842 h 607427"/>
              <a:gd name="connsiteX21" fmla="*/ 102673 w 484502"/>
              <a:gd name="connsiteY21" fmla="*/ 144236 h 607427"/>
              <a:gd name="connsiteX22" fmla="*/ 231171 w 484502"/>
              <a:gd name="connsiteY22" fmla="*/ 144236 h 607427"/>
              <a:gd name="connsiteX23" fmla="*/ 250436 w 484502"/>
              <a:gd name="connsiteY23" fmla="*/ 163500 h 607427"/>
              <a:gd name="connsiteX24" fmla="*/ 231171 w 484502"/>
              <a:gd name="connsiteY24" fmla="*/ 182765 h 607427"/>
              <a:gd name="connsiteX25" fmla="*/ 102673 w 484502"/>
              <a:gd name="connsiteY25" fmla="*/ 182765 h 607427"/>
              <a:gd name="connsiteX26" fmla="*/ 83408 w 484502"/>
              <a:gd name="connsiteY26" fmla="*/ 163500 h 607427"/>
              <a:gd name="connsiteX27" fmla="*/ 102673 w 484502"/>
              <a:gd name="connsiteY27" fmla="*/ 144236 h 607427"/>
              <a:gd name="connsiteX28" fmla="*/ 345412 w 484502"/>
              <a:gd name="connsiteY28" fmla="*/ 60589 h 607427"/>
              <a:gd name="connsiteX29" fmla="*/ 345412 w 484502"/>
              <a:gd name="connsiteY29" fmla="*/ 137912 h 607427"/>
              <a:gd name="connsiteX30" fmla="*/ 351770 w 484502"/>
              <a:gd name="connsiteY30" fmla="*/ 144259 h 607427"/>
              <a:gd name="connsiteX31" fmla="*/ 429984 w 484502"/>
              <a:gd name="connsiteY31" fmla="*/ 144259 h 607427"/>
              <a:gd name="connsiteX32" fmla="*/ 44886 w 484502"/>
              <a:gd name="connsiteY32" fmla="*/ 38469 h 607427"/>
              <a:gd name="connsiteX33" fmla="*/ 38529 w 484502"/>
              <a:gd name="connsiteY33" fmla="*/ 44816 h 607427"/>
              <a:gd name="connsiteX34" fmla="*/ 38529 w 484502"/>
              <a:gd name="connsiteY34" fmla="*/ 562418 h 607427"/>
              <a:gd name="connsiteX35" fmla="*/ 44886 w 484502"/>
              <a:gd name="connsiteY35" fmla="*/ 568958 h 607427"/>
              <a:gd name="connsiteX36" fmla="*/ 439616 w 484502"/>
              <a:gd name="connsiteY36" fmla="*/ 568958 h 607427"/>
              <a:gd name="connsiteX37" fmla="*/ 445973 w 484502"/>
              <a:gd name="connsiteY37" fmla="*/ 562418 h 607427"/>
              <a:gd name="connsiteX38" fmla="*/ 445973 w 484502"/>
              <a:gd name="connsiteY38" fmla="*/ 182728 h 607427"/>
              <a:gd name="connsiteX39" fmla="*/ 351770 w 484502"/>
              <a:gd name="connsiteY39" fmla="*/ 182728 h 607427"/>
              <a:gd name="connsiteX40" fmla="*/ 306883 w 484502"/>
              <a:gd name="connsiteY40" fmla="*/ 137912 h 607427"/>
              <a:gd name="connsiteX41" fmla="*/ 306883 w 484502"/>
              <a:gd name="connsiteY41" fmla="*/ 38469 h 607427"/>
              <a:gd name="connsiteX42" fmla="*/ 305535 w 484502"/>
              <a:gd name="connsiteY42" fmla="*/ 38469 h 607427"/>
              <a:gd name="connsiteX43" fmla="*/ 44886 w 484502"/>
              <a:gd name="connsiteY43" fmla="*/ 0 h 607427"/>
              <a:gd name="connsiteX44" fmla="*/ 305535 w 484502"/>
              <a:gd name="connsiteY44" fmla="*/ 0 h 607427"/>
              <a:gd name="connsiteX45" fmla="*/ 362943 w 484502"/>
              <a:gd name="connsiteY45" fmla="*/ 23658 h 607427"/>
              <a:gd name="connsiteX46" fmla="*/ 460614 w 484502"/>
              <a:gd name="connsiteY46" fmla="*/ 120601 h 607427"/>
              <a:gd name="connsiteX47" fmla="*/ 484502 w 484502"/>
              <a:gd name="connsiteY47" fmla="*/ 177919 h 607427"/>
              <a:gd name="connsiteX48" fmla="*/ 484502 w 484502"/>
              <a:gd name="connsiteY48" fmla="*/ 562418 h 607427"/>
              <a:gd name="connsiteX49" fmla="*/ 439616 w 484502"/>
              <a:gd name="connsiteY49" fmla="*/ 607427 h 607427"/>
              <a:gd name="connsiteX50" fmla="*/ 44886 w 484502"/>
              <a:gd name="connsiteY50" fmla="*/ 607427 h 607427"/>
              <a:gd name="connsiteX51" fmla="*/ 0 w 484502"/>
              <a:gd name="connsiteY51" fmla="*/ 562418 h 607427"/>
              <a:gd name="connsiteX52" fmla="*/ 0 w 484502"/>
              <a:gd name="connsiteY52" fmla="*/ 44816 h 607427"/>
              <a:gd name="connsiteX53" fmla="*/ 44886 w 484502"/>
              <a:gd name="connsiteY53" fmla="*/ 0 h 607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</a:cxnLst>
            <a:rect l="l" t="t" r="r" b="b"/>
            <a:pathLst>
              <a:path w="484502" h="607427">
                <a:moveTo>
                  <a:pt x="255087" y="467002"/>
                </a:moveTo>
                <a:lnTo>
                  <a:pt x="383531" y="467002"/>
                </a:lnTo>
                <a:cubicBezTo>
                  <a:pt x="394122" y="467002"/>
                  <a:pt x="402788" y="475671"/>
                  <a:pt x="402788" y="486267"/>
                </a:cubicBezTo>
                <a:cubicBezTo>
                  <a:pt x="402788" y="496862"/>
                  <a:pt x="394122" y="505531"/>
                  <a:pt x="383531" y="505531"/>
                </a:cubicBezTo>
                <a:lnTo>
                  <a:pt x="255087" y="505531"/>
                </a:lnTo>
                <a:cubicBezTo>
                  <a:pt x="244496" y="505531"/>
                  <a:pt x="235830" y="496862"/>
                  <a:pt x="235830" y="486267"/>
                </a:cubicBezTo>
                <a:cubicBezTo>
                  <a:pt x="235830" y="475671"/>
                  <a:pt x="244496" y="467002"/>
                  <a:pt x="255087" y="467002"/>
                </a:cubicBezTo>
                <a:close/>
                <a:moveTo>
                  <a:pt x="102671" y="325236"/>
                </a:moveTo>
                <a:lnTo>
                  <a:pt x="383524" y="325236"/>
                </a:lnTo>
                <a:cubicBezTo>
                  <a:pt x="394119" y="325236"/>
                  <a:pt x="402787" y="333905"/>
                  <a:pt x="402787" y="344501"/>
                </a:cubicBezTo>
                <a:cubicBezTo>
                  <a:pt x="402787" y="355096"/>
                  <a:pt x="394119" y="363765"/>
                  <a:pt x="383524" y="363765"/>
                </a:cubicBezTo>
                <a:lnTo>
                  <a:pt x="102671" y="363765"/>
                </a:lnTo>
                <a:cubicBezTo>
                  <a:pt x="92076" y="363765"/>
                  <a:pt x="83408" y="355096"/>
                  <a:pt x="83408" y="344501"/>
                </a:cubicBezTo>
                <a:cubicBezTo>
                  <a:pt x="83408" y="333905"/>
                  <a:pt x="92076" y="325236"/>
                  <a:pt x="102671" y="325236"/>
                </a:cubicBezTo>
                <a:close/>
                <a:moveTo>
                  <a:pt x="102671" y="234842"/>
                </a:moveTo>
                <a:lnTo>
                  <a:pt x="383524" y="234842"/>
                </a:lnTo>
                <a:cubicBezTo>
                  <a:pt x="394119" y="234842"/>
                  <a:pt x="402787" y="243303"/>
                  <a:pt x="402787" y="254071"/>
                </a:cubicBezTo>
                <a:cubicBezTo>
                  <a:pt x="402787" y="264647"/>
                  <a:pt x="394119" y="273300"/>
                  <a:pt x="383524" y="273300"/>
                </a:cubicBezTo>
                <a:lnTo>
                  <a:pt x="102671" y="273300"/>
                </a:lnTo>
                <a:cubicBezTo>
                  <a:pt x="92076" y="273300"/>
                  <a:pt x="83408" y="264647"/>
                  <a:pt x="83408" y="254071"/>
                </a:cubicBezTo>
                <a:cubicBezTo>
                  <a:pt x="83408" y="243303"/>
                  <a:pt x="92076" y="234842"/>
                  <a:pt x="102671" y="234842"/>
                </a:cubicBezTo>
                <a:close/>
                <a:moveTo>
                  <a:pt x="102673" y="144236"/>
                </a:moveTo>
                <a:lnTo>
                  <a:pt x="231171" y="144236"/>
                </a:lnTo>
                <a:cubicBezTo>
                  <a:pt x="241767" y="144236"/>
                  <a:pt x="250436" y="152905"/>
                  <a:pt x="250436" y="163500"/>
                </a:cubicBezTo>
                <a:cubicBezTo>
                  <a:pt x="250436" y="174289"/>
                  <a:pt x="241767" y="182765"/>
                  <a:pt x="231171" y="182765"/>
                </a:cubicBezTo>
                <a:lnTo>
                  <a:pt x="102673" y="182765"/>
                </a:lnTo>
                <a:cubicBezTo>
                  <a:pt x="92077" y="182765"/>
                  <a:pt x="83408" y="174289"/>
                  <a:pt x="83408" y="163500"/>
                </a:cubicBezTo>
                <a:cubicBezTo>
                  <a:pt x="83408" y="152905"/>
                  <a:pt x="92077" y="144236"/>
                  <a:pt x="102673" y="144236"/>
                </a:cubicBezTo>
                <a:close/>
                <a:moveTo>
                  <a:pt x="345412" y="60589"/>
                </a:moveTo>
                <a:lnTo>
                  <a:pt x="345412" y="137912"/>
                </a:lnTo>
                <a:cubicBezTo>
                  <a:pt x="345412" y="141374"/>
                  <a:pt x="348302" y="144259"/>
                  <a:pt x="351770" y="144259"/>
                </a:cubicBezTo>
                <a:lnTo>
                  <a:pt x="429984" y="144259"/>
                </a:lnTo>
                <a:close/>
                <a:moveTo>
                  <a:pt x="44886" y="38469"/>
                </a:moveTo>
                <a:cubicBezTo>
                  <a:pt x="41419" y="38469"/>
                  <a:pt x="38529" y="41354"/>
                  <a:pt x="38529" y="44816"/>
                </a:cubicBezTo>
                <a:lnTo>
                  <a:pt x="38529" y="562418"/>
                </a:lnTo>
                <a:cubicBezTo>
                  <a:pt x="38529" y="565880"/>
                  <a:pt x="41419" y="568958"/>
                  <a:pt x="44886" y="568958"/>
                </a:cubicBezTo>
                <a:lnTo>
                  <a:pt x="439616" y="568958"/>
                </a:lnTo>
                <a:cubicBezTo>
                  <a:pt x="443083" y="568958"/>
                  <a:pt x="445973" y="565880"/>
                  <a:pt x="445973" y="562418"/>
                </a:cubicBezTo>
                <a:lnTo>
                  <a:pt x="445973" y="182728"/>
                </a:lnTo>
                <a:lnTo>
                  <a:pt x="351770" y="182728"/>
                </a:lnTo>
                <a:cubicBezTo>
                  <a:pt x="327111" y="182728"/>
                  <a:pt x="306883" y="162724"/>
                  <a:pt x="306883" y="137912"/>
                </a:cubicBezTo>
                <a:lnTo>
                  <a:pt x="306883" y="38469"/>
                </a:lnTo>
                <a:cubicBezTo>
                  <a:pt x="306498" y="38469"/>
                  <a:pt x="305920" y="38469"/>
                  <a:pt x="305535" y="38469"/>
                </a:cubicBezTo>
                <a:close/>
                <a:moveTo>
                  <a:pt x="44886" y="0"/>
                </a:moveTo>
                <a:lnTo>
                  <a:pt x="305535" y="0"/>
                </a:lnTo>
                <a:cubicBezTo>
                  <a:pt x="324607" y="0"/>
                  <a:pt x="349265" y="10194"/>
                  <a:pt x="362943" y="23658"/>
                </a:cubicBezTo>
                <a:lnTo>
                  <a:pt x="460614" y="120601"/>
                </a:lnTo>
                <a:cubicBezTo>
                  <a:pt x="474292" y="134065"/>
                  <a:pt x="484502" y="158685"/>
                  <a:pt x="484502" y="177919"/>
                </a:cubicBezTo>
                <a:lnTo>
                  <a:pt x="484502" y="562418"/>
                </a:lnTo>
                <a:cubicBezTo>
                  <a:pt x="484502" y="587231"/>
                  <a:pt x="464467" y="607427"/>
                  <a:pt x="439616" y="607427"/>
                </a:cubicBezTo>
                <a:lnTo>
                  <a:pt x="44886" y="607427"/>
                </a:lnTo>
                <a:cubicBezTo>
                  <a:pt x="20228" y="607427"/>
                  <a:pt x="0" y="587231"/>
                  <a:pt x="0" y="562418"/>
                </a:cubicBezTo>
                <a:lnTo>
                  <a:pt x="0" y="44816"/>
                </a:lnTo>
                <a:cubicBezTo>
                  <a:pt x="0" y="20196"/>
                  <a:pt x="20228" y="0"/>
                  <a:pt x="44886" y="0"/>
                </a:cubicBezTo>
                <a:close/>
              </a:path>
            </a:pathLst>
          </a:custGeom>
          <a:solidFill>
            <a:srgbClr val="F09B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etter-with-text-lines_73929">
            <a:extLst>
              <a:ext uri="{FF2B5EF4-FFF2-40B4-BE49-F238E27FC236}">
                <a16:creationId xmlns:a16="http://schemas.microsoft.com/office/drawing/2014/main" id="{EC8DD904-3378-6E34-2E23-6BD3B3CB3242}"/>
              </a:ext>
            </a:extLst>
          </p:cNvPr>
          <p:cNvSpPr/>
          <p:nvPr/>
        </p:nvSpPr>
        <p:spPr>
          <a:xfrm>
            <a:off x="1003178" y="1969498"/>
            <a:ext cx="486303" cy="609685"/>
          </a:xfrm>
          <a:custGeom>
            <a:avLst/>
            <a:gdLst>
              <a:gd name="connsiteX0" fmla="*/ 255087 w 484502"/>
              <a:gd name="connsiteY0" fmla="*/ 467002 h 607427"/>
              <a:gd name="connsiteX1" fmla="*/ 383531 w 484502"/>
              <a:gd name="connsiteY1" fmla="*/ 467002 h 607427"/>
              <a:gd name="connsiteX2" fmla="*/ 402788 w 484502"/>
              <a:gd name="connsiteY2" fmla="*/ 486267 h 607427"/>
              <a:gd name="connsiteX3" fmla="*/ 383531 w 484502"/>
              <a:gd name="connsiteY3" fmla="*/ 505531 h 607427"/>
              <a:gd name="connsiteX4" fmla="*/ 255087 w 484502"/>
              <a:gd name="connsiteY4" fmla="*/ 505531 h 607427"/>
              <a:gd name="connsiteX5" fmla="*/ 235830 w 484502"/>
              <a:gd name="connsiteY5" fmla="*/ 486267 h 607427"/>
              <a:gd name="connsiteX6" fmla="*/ 255087 w 484502"/>
              <a:gd name="connsiteY6" fmla="*/ 467002 h 607427"/>
              <a:gd name="connsiteX7" fmla="*/ 102671 w 484502"/>
              <a:gd name="connsiteY7" fmla="*/ 325236 h 607427"/>
              <a:gd name="connsiteX8" fmla="*/ 383524 w 484502"/>
              <a:gd name="connsiteY8" fmla="*/ 325236 h 607427"/>
              <a:gd name="connsiteX9" fmla="*/ 402787 w 484502"/>
              <a:gd name="connsiteY9" fmla="*/ 344501 h 607427"/>
              <a:gd name="connsiteX10" fmla="*/ 383524 w 484502"/>
              <a:gd name="connsiteY10" fmla="*/ 363765 h 607427"/>
              <a:gd name="connsiteX11" fmla="*/ 102671 w 484502"/>
              <a:gd name="connsiteY11" fmla="*/ 363765 h 607427"/>
              <a:gd name="connsiteX12" fmla="*/ 83408 w 484502"/>
              <a:gd name="connsiteY12" fmla="*/ 344501 h 607427"/>
              <a:gd name="connsiteX13" fmla="*/ 102671 w 484502"/>
              <a:gd name="connsiteY13" fmla="*/ 325236 h 607427"/>
              <a:gd name="connsiteX14" fmla="*/ 102671 w 484502"/>
              <a:gd name="connsiteY14" fmla="*/ 234842 h 607427"/>
              <a:gd name="connsiteX15" fmla="*/ 383524 w 484502"/>
              <a:gd name="connsiteY15" fmla="*/ 234842 h 607427"/>
              <a:gd name="connsiteX16" fmla="*/ 402787 w 484502"/>
              <a:gd name="connsiteY16" fmla="*/ 254071 h 607427"/>
              <a:gd name="connsiteX17" fmla="*/ 383524 w 484502"/>
              <a:gd name="connsiteY17" fmla="*/ 273300 h 607427"/>
              <a:gd name="connsiteX18" fmla="*/ 102671 w 484502"/>
              <a:gd name="connsiteY18" fmla="*/ 273300 h 607427"/>
              <a:gd name="connsiteX19" fmla="*/ 83408 w 484502"/>
              <a:gd name="connsiteY19" fmla="*/ 254071 h 607427"/>
              <a:gd name="connsiteX20" fmla="*/ 102671 w 484502"/>
              <a:gd name="connsiteY20" fmla="*/ 234842 h 607427"/>
              <a:gd name="connsiteX21" fmla="*/ 102673 w 484502"/>
              <a:gd name="connsiteY21" fmla="*/ 144236 h 607427"/>
              <a:gd name="connsiteX22" fmla="*/ 231171 w 484502"/>
              <a:gd name="connsiteY22" fmla="*/ 144236 h 607427"/>
              <a:gd name="connsiteX23" fmla="*/ 250436 w 484502"/>
              <a:gd name="connsiteY23" fmla="*/ 163500 h 607427"/>
              <a:gd name="connsiteX24" fmla="*/ 231171 w 484502"/>
              <a:gd name="connsiteY24" fmla="*/ 182765 h 607427"/>
              <a:gd name="connsiteX25" fmla="*/ 102673 w 484502"/>
              <a:gd name="connsiteY25" fmla="*/ 182765 h 607427"/>
              <a:gd name="connsiteX26" fmla="*/ 83408 w 484502"/>
              <a:gd name="connsiteY26" fmla="*/ 163500 h 607427"/>
              <a:gd name="connsiteX27" fmla="*/ 102673 w 484502"/>
              <a:gd name="connsiteY27" fmla="*/ 144236 h 607427"/>
              <a:gd name="connsiteX28" fmla="*/ 345412 w 484502"/>
              <a:gd name="connsiteY28" fmla="*/ 60589 h 607427"/>
              <a:gd name="connsiteX29" fmla="*/ 345412 w 484502"/>
              <a:gd name="connsiteY29" fmla="*/ 137912 h 607427"/>
              <a:gd name="connsiteX30" fmla="*/ 351770 w 484502"/>
              <a:gd name="connsiteY30" fmla="*/ 144259 h 607427"/>
              <a:gd name="connsiteX31" fmla="*/ 429984 w 484502"/>
              <a:gd name="connsiteY31" fmla="*/ 144259 h 607427"/>
              <a:gd name="connsiteX32" fmla="*/ 44886 w 484502"/>
              <a:gd name="connsiteY32" fmla="*/ 38469 h 607427"/>
              <a:gd name="connsiteX33" fmla="*/ 38529 w 484502"/>
              <a:gd name="connsiteY33" fmla="*/ 44816 h 607427"/>
              <a:gd name="connsiteX34" fmla="*/ 38529 w 484502"/>
              <a:gd name="connsiteY34" fmla="*/ 562418 h 607427"/>
              <a:gd name="connsiteX35" fmla="*/ 44886 w 484502"/>
              <a:gd name="connsiteY35" fmla="*/ 568958 h 607427"/>
              <a:gd name="connsiteX36" fmla="*/ 439616 w 484502"/>
              <a:gd name="connsiteY36" fmla="*/ 568958 h 607427"/>
              <a:gd name="connsiteX37" fmla="*/ 445973 w 484502"/>
              <a:gd name="connsiteY37" fmla="*/ 562418 h 607427"/>
              <a:gd name="connsiteX38" fmla="*/ 445973 w 484502"/>
              <a:gd name="connsiteY38" fmla="*/ 182728 h 607427"/>
              <a:gd name="connsiteX39" fmla="*/ 351770 w 484502"/>
              <a:gd name="connsiteY39" fmla="*/ 182728 h 607427"/>
              <a:gd name="connsiteX40" fmla="*/ 306883 w 484502"/>
              <a:gd name="connsiteY40" fmla="*/ 137912 h 607427"/>
              <a:gd name="connsiteX41" fmla="*/ 306883 w 484502"/>
              <a:gd name="connsiteY41" fmla="*/ 38469 h 607427"/>
              <a:gd name="connsiteX42" fmla="*/ 305535 w 484502"/>
              <a:gd name="connsiteY42" fmla="*/ 38469 h 607427"/>
              <a:gd name="connsiteX43" fmla="*/ 44886 w 484502"/>
              <a:gd name="connsiteY43" fmla="*/ 0 h 607427"/>
              <a:gd name="connsiteX44" fmla="*/ 305535 w 484502"/>
              <a:gd name="connsiteY44" fmla="*/ 0 h 607427"/>
              <a:gd name="connsiteX45" fmla="*/ 362943 w 484502"/>
              <a:gd name="connsiteY45" fmla="*/ 23658 h 607427"/>
              <a:gd name="connsiteX46" fmla="*/ 460614 w 484502"/>
              <a:gd name="connsiteY46" fmla="*/ 120601 h 607427"/>
              <a:gd name="connsiteX47" fmla="*/ 484502 w 484502"/>
              <a:gd name="connsiteY47" fmla="*/ 177919 h 607427"/>
              <a:gd name="connsiteX48" fmla="*/ 484502 w 484502"/>
              <a:gd name="connsiteY48" fmla="*/ 562418 h 607427"/>
              <a:gd name="connsiteX49" fmla="*/ 439616 w 484502"/>
              <a:gd name="connsiteY49" fmla="*/ 607427 h 607427"/>
              <a:gd name="connsiteX50" fmla="*/ 44886 w 484502"/>
              <a:gd name="connsiteY50" fmla="*/ 607427 h 607427"/>
              <a:gd name="connsiteX51" fmla="*/ 0 w 484502"/>
              <a:gd name="connsiteY51" fmla="*/ 562418 h 607427"/>
              <a:gd name="connsiteX52" fmla="*/ 0 w 484502"/>
              <a:gd name="connsiteY52" fmla="*/ 44816 h 607427"/>
              <a:gd name="connsiteX53" fmla="*/ 44886 w 484502"/>
              <a:gd name="connsiteY53" fmla="*/ 0 h 607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</a:cxnLst>
            <a:rect l="l" t="t" r="r" b="b"/>
            <a:pathLst>
              <a:path w="484502" h="607427">
                <a:moveTo>
                  <a:pt x="255087" y="467002"/>
                </a:moveTo>
                <a:lnTo>
                  <a:pt x="383531" y="467002"/>
                </a:lnTo>
                <a:cubicBezTo>
                  <a:pt x="394122" y="467002"/>
                  <a:pt x="402788" y="475671"/>
                  <a:pt x="402788" y="486267"/>
                </a:cubicBezTo>
                <a:cubicBezTo>
                  <a:pt x="402788" y="496862"/>
                  <a:pt x="394122" y="505531"/>
                  <a:pt x="383531" y="505531"/>
                </a:cubicBezTo>
                <a:lnTo>
                  <a:pt x="255087" y="505531"/>
                </a:lnTo>
                <a:cubicBezTo>
                  <a:pt x="244496" y="505531"/>
                  <a:pt x="235830" y="496862"/>
                  <a:pt x="235830" y="486267"/>
                </a:cubicBezTo>
                <a:cubicBezTo>
                  <a:pt x="235830" y="475671"/>
                  <a:pt x="244496" y="467002"/>
                  <a:pt x="255087" y="467002"/>
                </a:cubicBezTo>
                <a:close/>
                <a:moveTo>
                  <a:pt x="102671" y="325236"/>
                </a:moveTo>
                <a:lnTo>
                  <a:pt x="383524" y="325236"/>
                </a:lnTo>
                <a:cubicBezTo>
                  <a:pt x="394119" y="325236"/>
                  <a:pt x="402787" y="333905"/>
                  <a:pt x="402787" y="344501"/>
                </a:cubicBezTo>
                <a:cubicBezTo>
                  <a:pt x="402787" y="355096"/>
                  <a:pt x="394119" y="363765"/>
                  <a:pt x="383524" y="363765"/>
                </a:cubicBezTo>
                <a:lnTo>
                  <a:pt x="102671" y="363765"/>
                </a:lnTo>
                <a:cubicBezTo>
                  <a:pt x="92076" y="363765"/>
                  <a:pt x="83408" y="355096"/>
                  <a:pt x="83408" y="344501"/>
                </a:cubicBezTo>
                <a:cubicBezTo>
                  <a:pt x="83408" y="333905"/>
                  <a:pt x="92076" y="325236"/>
                  <a:pt x="102671" y="325236"/>
                </a:cubicBezTo>
                <a:close/>
                <a:moveTo>
                  <a:pt x="102671" y="234842"/>
                </a:moveTo>
                <a:lnTo>
                  <a:pt x="383524" y="234842"/>
                </a:lnTo>
                <a:cubicBezTo>
                  <a:pt x="394119" y="234842"/>
                  <a:pt x="402787" y="243303"/>
                  <a:pt x="402787" y="254071"/>
                </a:cubicBezTo>
                <a:cubicBezTo>
                  <a:pt x="402787" y="264647"/>
                  <a:pt x="394119" y="273300"/>
                  <a:pt x="383524" y="273300"/>
                </a:cubicBezTo>
                <a:lnTo>
                  <a:pt x="102671" y="273300"/>
                </a:lnTo>
                <a:cubicBezTo>
                  <a:pt x="92076" y="273300"/>
                  <a:pt x="83408" y="264647"/>
                  <a:pt x="83408" y="254071"/>
                </a:cubicBezTo>
                <a:cubicBezTo>
                  <a:pt x="83408" y="243303"/>
                  <a:pt x="92076" y="234842"/>
                  <a:pt x="102671" y="234842"/>
                </a:cubicBezTo>
                <a:close/>
                <a:moveTo>
                  <a:pt x="102673" y="144236"/>
                </a:moveTo>
                <a:lnTo>
                  <a:pt x="231171" y="144236"/>
                </a:lnTo>
                <a:cubicBezTo>
                  <a:pt x="241767" y="144236"/>
                  <a:pt x="250436" y="152905"/>
                  <a:pt x="250436" y="163500"/>
                </a:cubicBezTo>
                <a:cubicBezTo>
                  <a:pt x="250436" y="174289"/>
                  <a:pt x="241767" y="182765"/>
                  <a:pt x="231171" y="182765"/>
                </a:cubicBezTo>
                <a:lnTo>
                  <a:pt x="102673" y="182765"/>
                </a:lnTo>
                <a:cubicBezTo>
                  <a:pt x="92077" y="182765"/>
                  <a:pt x="83408" y="174289"/>
                  <a:pt x="83408" y="163500"/>
                </a:cubicBezTo>
                <a:cubicBezTo>
                  <a:pt x="83408" y="152905"/>
                  <a:pt x="92077" y="144236"/>
                  <a:pt x="102673" y="144236"/>
                </a:cubicBezTo>
                <a:close/>
                <a:moveTo>
                  <a:pt x="345412" y="60589"/>
                </a:moveTo>
                <a:lnTo>
                  <a:pt x="345412" y="137912"/>
                </a:lnTo>
                <a:cubicBezTo>
                  <a:pt x="345412" y="141374"/>
                  <a:pt x="348302" y="144259"/>
                  <a:pt x="351770" y="144259"/>
                </a:cubicBezTo>
                <a:lnTo>
                  <a:pt x="429984" y="144259"/>
                </a:lnTo>
                <a:close/>
                <a:moveTo>
                  <a:pt x="44886" y="38469"/>
                </a:moveTo>
                <a:cubicBezTo>
                  <a:pt x="41419" y="38469"/>
                  <a:pt x="38529" y="41354"/>
                  <a:pt x="38529" y="44816"/>
                </a:cubicBezTo>
                <a:lnTo>
                  <a:pt x="38529" y="562418"/>
                </a:lnTo>
                <a:cubicBezTo>
                  <a:pt x="38529" y="565880"/>
                  <a:pt x="41419" y="568958"/>
                  <a:pt x="44886" y="568958"/>
                </a:cubicBezTo>
                <a:lnTo>
                  <a:pt x="439616" y="568958"/>
                </a:lnTo>
                <a:cubicBezTo>
                  <a:pt x="443083" y="568958"/>
                  <a:pt x="445973" y="565880"/>
                  <a:pt x="445973" y="562418"/>
                </a:cubicBezTo>
                <a:lnTo>
                  <a:pt x="445973" y="182728"/>
                </a:lnTo>
                <a:lnTo>
                  <a:pt x="351770" y="182728"/>
                </a:lnTo>
                <a:cubicBezTo>
                  <a:pt x="327111" y="182728"/>
                  <a:pt x="306883" y="162724"/>
                  <a:pt x="306883" y="137912"/>
                </a:cubicBezTo>
                <a:lnTo>
                  <a:pt x="306883" y="38469"/>
                </a:lnTo>
                <a:cubicBezTo>
                  <a:pt x="306498" y="38469"/>
                  <a:pt x="305920" y="38469"/>
                  <a:pt x="305535" y="38469"/>
                </a:cubicBezTo>
                <a:close/>
                <a:moveTo>
                  <a:pt x="44886" y="0"/>
                </a:moveTo>
                <a:lnTo>
                  <a:pt x="305535" y="0"/>
                </a:lnTo>
                <a:cubicBezTo>
                  <a:pt x="324607" y="0"/>
                  <a:pt x="349265" y="10194"/>
                  <a:pt x="362943" y="23658"/>
                </a:cubicBezTo>
                <a:lnTo>
                  <a:pt x="460614" y="120601"/>
                </a:lnTo>
                <a:cubicBezTo>
                  <a:pt x="474292" y="134065"/>
                  <a:pt x="484502" y="158685"/>
                  <a:pt x="484502" y="177919"/>
                </a:cubicBezTo>
                <a:lnTo>
                  <a:pt x="484502" y="562418"/>
                </a:lnTo>
                <a:cubicBezTo>
                  <a:pt x="484502" y="587231"/>
                  <a:pt x="464467" y="607427"/>
                  <a:pt x="439616" y="607427"/>
                </a:cubicBezTo>
                <a:lnTo>
                  <a:pt x="44886" y="607427"/>
                </a:lnTo>
                <a:cubicBezTo>
                  <a:pt x="20228" y="607427"/>
                  <a:pt x="0" y="587231"/>
                  <a:pt x="0" y="562418"/>
                </a:cubicBezTo>
                <a:lnTo>
                  <a:pt x="0" y="44816"/>
                </a:lnTo>
                <a:cubicBezTo>
                  <a:pt x="0" y="20196"/>
                  <a:pt x="20228" y="0"/>
                  <a:pt x="44886" y="0"/>
                </a:cubicBezTo>
                <a:close/>
              </a:path>
            </a:pathLst>
          </a:custGeom>
          <a:solidFill>
            <a:srgbClr val="9BBB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D65DF2A2-63DF-74B6-A174-FCC3B6C47E7B}"/>
              </a:ext>
            </a:extLst>
          </p:cNvPr>
          <p:cNvSpPr/>
          <p:nvPr/>
        </p:nvSpPr>
        <p:spPr>
          <a:xfrm>
            <a:off x="598329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C324C975-DF14-41B9-A770-02E899B15089}"/>
              </a:ext>
            </a:extLst>
          </p:cNvPr>
          <p:cNvSpPr/>
          <p:nvPr/>
        </p:nvSpPr>
        <p:spPr>
          <a:xfrm>
            <a:off x="3025830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TextBox 51">
            <a:extLst>
              <a:ext uri="{FF2B5EF4-FFF2-40B4-BE49-F238E27FC236}">
                <a16:creationId xmlns:a16="http://schemas.microsoft.com/office/drawing/2014/main" id="{5E499AED-6EEC-E382-2507-353536672497}"/>
              </a:ext>
            </a:extLst>
          </p:cNvPr>
          <p:cNvSpPr txBox="1"/>
          <p:nvPr/>
        </p:nvSpPr>
        <p:spPr>
          <a:xfrm>
            <a:off x="5505300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征向量</a:t>
            </a: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01BB6738-B674-1A4F-2590-3920BDA3252C}"/>
              </a:ext>
            </a:extLst>
          </p:cNvPr>
          <p:cNvSpPr/>
          <p:nvPr/>
        </p:nvSpPr>
        <p:spPr>
          <a:xfrm>
            <a:off x="5455545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DF33DB6F-3915-7BD8-584C-E652C97EBD44}"/>
              </a:ext>
            </a:extLst>
          </p:cNvPr>
          <p:cNvSpPr/>
          <p:nvPr/>
        </p:nvSpPr>
        <p:spPr>
          <a:xfrm>
            <a:off x="7885260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C3AC547-F77A-1B11-20D0-29F15E9600B0}"/>
              </a:ext>
            </a:extLst>
          </p:cNvPr>
          <p:cNvSpPr/>
          <p:nvPr/>
        </p:nvSpPr>
        <p:spPr>
          <a:xfrm>
            <a:off x="10314974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矩形: 圆角 75">
            <a:extLst>
              <a:ext uri="{FF2B5EF4-FFF2-40B4-BE49-F238E27FC236}">
                <a16:creationId xmlns:a16="http://schemas.microsoft.com/office/drawing/2014/main" id="{21D5CCA1-7015-95E8-786C-01E622BED162}"/>
              </a:ext>
            </a:extLst>
          </p:cNvPr>
          <p:cNvSpPr/>
          <p:nvPr/>
        </p:nvSpPr>
        <p:spPr>
          <a:xfrm>
            <a:off x="3189465" y="1457445"/>
            <a:ext cx="963991" cy="163379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1CF55244-B492-4B3F-B6B8-62E1310663E9}"/>
              </a:ext>
            </a:extLst>
          </p:cNvPr>
          <p:cNvSpPr txBox="1"/>
          <p:nvPr/>
        </p:nvSpPr>
        <p:spPr>
          <a:xfrm>
            <a:off x="3139414" y="1516022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54A5EEA9-5A16-478E-219B-0EA4B0A4E552}"/>
              </a:ext>
            </a:extLst>
          </p:cNvPr>
          <p:cNvSpPr txBox="1"/>
          <p:nvPr/>
        </p:nvSpPr>
        <p:spPr>
          <a:xfrm>
            <a:off x="3139414" y="2089674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A7E84A3-1E03-DC12-5A9A-2D5859EC4421}"/>
              </a:ext>
            </a:extLst>
          </p:cNvPr>
          <p:cNvSpPr txBox="1"/>
          <p:nvPr/>
        </p:nvSpPr>
        <p:spPr>
          <a:xfrm>
            <a:off x="3139414" y="266332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4018900E-9D6B-BF25-8F27-FEB511C5D942}"/>
              </a:ext>
            </a:extLst>
          </p:cNvPr>
          <p:cNvSpPr/>
          <p:nvPr/>
        </p:nvSpPr>
        <p:spPr>
          <a:xfrm>
            <a:off x="3194205" y="3292466"/>
            <a:ext cx="963991" cy="163379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71DF62CD-9332-7341-A9FE-7196F81195E0}"/>
              </a:ext>
            </a:extLst>
          </p:cNvPr>
          <p:cNvGrpSpPr/>
          <p:nvPr/>
        </p:nvGrpSpPr>
        <p:grpSpPr>
          <a:xfrm>
            <a:off x="3144154" y="3351043"/>
            <a:ext cx="1064092" cy="1516636"/>
            <a:chOff x="3141784" y="2355682"/>
            <a:chExt cx="1064092" cy="1516636"/>
          </a:xfrm>
        </p:grpSpPr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0E6410A7-540A-4113-2C91-F9260B531745}"/>
                </a:ext>
              </a:extLst>
            </p:cNvPr>
            <p:cNvSpPr txBox="1"/>
            <p:nvPr/>
          </p:nvSpPr>
          <p:spPr>
            <a:xfrm>
              <a:off x="3141784" y="2355682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oken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2B55015B-51B7-495F-9747-AB04C31986A3}"/>
                </a:ext>
              </a:extLst>
            </p:cNvPr>
            <p:cNvSpPr txBox="1"/>
            <p:nvPr/>
          </p:nvSpPr>
          <p:spPr>
            <a:xfrm>
              <a:off x="3141784" y="2929334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ST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文本框 81">
              <a:extLst>
                <a:ext uri="{FF2B5EF4-FFF2-40B4-BE49-F238E27FC236}">
                  <a16:creationId xmlns:a16="http://schemas.microsoft.com/office/drawing/2014/main" id="{1C9B7B44-E74E-28EC-3A6F-7748F0D02688}"/>
                </a:ext>
              </a:extLst>
            </p:cNvPr>
            <p:cNvSpPr txBox="1"/>
            <p:nvPr/>
          </p:nvSpPr>
          <p:spPr>
            <a:xfrm>
              <a:off x="3141784" y="3502986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DG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" name="TextBox 51">
            <a:extLst>
              <a:ext uri="{FF2B5EF4-FFF2-40B4-BE49-F238E27FC236}">
                <a16:creationId xmlns:a16="http://schemas.microsoft.com/office/drawing/2014/main" id="{C18EFD1D-92F7-1DAA-C385-0D0080A56A6C}"/>
              </a:ext>
            </a:extLst>
          </p:cNvPr>
          <p:cNvSpPr txBox="1"/>
          <p:nvPr/>
        </p:nvSpPr>
        <p:spPr>
          <a:xfrm>
            <a:off x="6798347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征融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CE7CB4E3-DDBC-DBC0-72A9-571C4CF97506}"/>
                  </a:ext>
                </a:extLst>
              </p:cNvPr>
              <p:cNvSpPr txBox="1"/>
              <p:nvPr/>
            </p:nvSpPr>
            <p:spPr>
              <a:xfrm>
                <a:off x="5768345" y="1633825"/>
                <a:ext cx="738472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𝑜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𝑒𝑛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CE7CB4E3-DDBC-DBC0-72A9-571C4CF975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1633825"/>
                <a:ext cx="738472" cy="281937"/>
              </a:xfrm>
              <a:prstGeom prst="rect">
                <a:avLst/>
              </a:prstGeom>
              <a:blipFill>
                <a:blip r:embed="rId2"/>
                <a:stretch>
                  <a:fillRect l="-5785" t="-2174" r="-2479" b="-152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文本框 93">
                <a:extLst>
                  <a:ext uri="{FF2B5EF4-FFF2-40B4-BE49-F238E27FC236}">
                    <a16:creationId xmlns:a16="http://schemas.microsoft.com/office/drawing/2014/main" id="{86DBED0B-5AEF-5A2F-D490-F9CAF34B0050}"/>
                  </a:ext>
                </a:extLst>
              </p:cNvPr>
              <p:cNvSpPr txBox="1"/>
              <p:nvPr/>
            </p:nvSpPr>
            <p:spPr>
              <a:xfrm>
                <a:off x="5762714" y="2143679"/>
                <a:ext cx="550022" cy="2778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𝑆𝑇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4" name="文本框 93">
                <a:extLst>
                  <a:ext uri="{FF2B5EF4-FFF2-40B4-BE49-F238E27FC236}">
                    <a16:creationId xmlns:a16="http://schemas.microsoft.com/office/drawing/2014/main" id="{86DBED0B-5AEF-5A2F-D490-F9CAF34B00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714" y="2143679"/>
                <a:ext cx="550022" cy="277897"/>
              </a:xfrm>
              <a:prstGeom prst="rect">
                <a:avLst/>
              </a:prstGeom>
              <a:blipFill>
                <a:blip r:embed="rId3"/>
                <a:stretch>
                  <a:fillRect l="-8791" t="-2222" r="-2198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8BBB08D3-8AB5-B7F7-2C1F-8A0261BF30FA}"/>
                  </a:ext>
                </a:extLst>
              </p:cNvPr>
              <p:cNvSpPr txBox="1"/>
              <p:nvPr/>
            </p:nvSpPr>
            <p:spPr>
              <a:xfrm>
                <a:off x="5768345" y="2663326"/>
                <a:ext cx="582659" cy="2778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𝐷𝐺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8BBB08D3-8AB5-B7F7-2C1F-8A0261BF30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2663326"/>
                <a:ext cx="582659" cy="277897"/>
              </a:xfrm>
              <a:prstGeom prst="rect">
                <a:avLst/>
              </a:prstGeom>
              <a:blipFill>
                <a:blip r:embed="rId4"/>
                <a:stretch>
                  <a:fillRect l="-7292" t="-2222" r="-2083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9" name="TextBox 51">
            <a:extLst>
              <a:ext uri="{FF2B5EF4-FFF2-40B4-BE49-F238E27FC236}">
                <a16:creationId xmlns:a16="http://schemas.microsoft.com/office/drawing/2014/main" id="{94993C81-CE7C-9B04-D2C1-FF964B75CDED}"/>
              </a:ext>
            </a:extLst>
          </p:cNvPr>
          <p:cNvSpPr txBox="1"/>
          <p:nvPr/>
        </p:nvSpPr>
        <p:spPr>
          <a:xfrm>
            <a:off x="7935015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混合向量</a:t>
            </a:r>
          </a:p>
        </p:txBody>
      </p:sp>
      <p:sp>
        <p:nvSpPr>
          <p:cNvPr id="101" name="矩形: 圆角 100">
            <a:extLst>
              <a:ext uri="{FF2B5EF4-FFF2-40B4-BE49-F238E27FC236}">
                <a16:creationId xmlns:a16="http://schemas.microsoft.com/office/drawing/2014/main" id="{3334296A-D84A-B4E1-7B93-E551CBD7187D}"/>
              </a:ext>
            </a:extLst>
          </p:cNvPr>
          <p:cNvSpPr/>
          <p:nvPr/>
        </p:nvSpPr>
        <p:spPr>
          <a:xfrm>
            <a:off x="5621549" y="3298410"/>
            <a:ext cx="963991" cy="163379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B3A5B80B-60BD-02F3-5D73-7BE8B2CEF8D6}"/>
                  </a:ext>
                </a:extLst>
              </p:cNvPr>
              <p:cNvSpPr txBox="1"/>
              <p:nvPr/>
            </p:nvSpPr>
            <p:spPr>
              <a:xfrm>
                <a:off x="5768345" y="3474790"/>
                <a:ext cx="738471" cy="29520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𝑜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𝑒𝑛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B3A5B80B-60BD-02F3-5D73-7BE8B2CEF8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3474790"/>
                <a:ext cx="738471" cy="295209"/>
              </a:xfrm>
              <a:prstGeom prst="rect">
                <a:avLst/>
              </a:prstGeom>
              <a:blipFill>
                <a:blip r:embed="rId5"/>
                <a:stretch>
                  <a:fillRect l="-5785" r="-2479" b="-208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49AA6F89-4137-88BD-2367-78F7653FA0AD}"/>
                  </a:ext>
                </a:extLst>
              </p:cNvPr>
              <p:cNvSpPr txBox="1"/>
              <p:nvPr/>
            </p:nvSpPr>
            <p:spPr>
              <a:xfrm>
                <a:off x="5762714" y="3984644"/>
                <a:ext cx="550022" cy="29149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𝑆𝑇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49AA6F89-4137-88BD-2367-78F7653FA0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714" y="3984644"/>
                <a:ext cx="550022" cy="291490"/>
              </a:xfrm>
              <a:prstGeom prst="rect">
                <a:avLst/>
              </a:prstGeom>
              <a:blipFill>
                <a:blip r:embed="rId6"/>
                <a:stretch>
                  <a:fillRect l="-8791" r="-2198" b="-212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9F274BF5-C671-3B64-8169-7EC0E7A5DDF4}"/>
                  </a:ext>
                </a:extLst>
              </p:cNvPr>
              <p:cNvSpPr txBox="1"/>
              <p:nvPr/>
            </p:nvSpPr>
            <p:spPr>
              <a:xfrm>
                <a:off x="5768345" y="4504291"/>
                <a:ext cx="582659" cy="2914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𝐷𝐺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9F274BF5-C671-3B64-8169-7EC0E7A5DD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4504291"/>
                <a:ext cx="582659" cy="291490"/>
              </a:xfrm>
              <a:prstGeom prst="rect">
                <a:avLst/>
              </a:prstGeom>
              <a:blipFill>
                <a:blip r:embed="rId7"/>
                <a:stretch>
                  <a:fillRect l="-7292" r="-2083" b="-18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8076388A-DE35-0368-D3E2-3A304BFEC2D8}"/>
              </a:ext>
            </a:extLst>
          </p:cNvPr>
          <p:cNvSpPr/>
          <p:nvPr/>
        </p:nvSpPr>
        <p:spPr>
          <a:xfrm>
            <a:off x="8051265" y="1997331"/>
            <a:ext cx="963991" cy="554019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矩形: 圆角 105">
            <a:extLst>
              <a:ext uri="{FF2B5EF4-FFF2-40B4-BE49-F238E27FC236}">
                <a16:creationId xmlns:a16="http://schemas.microsoft.com/office/drawing/2014/main" id="{7720EAE9-5093-883E-A1A6-E389A4B3E81A}"/>
              </a:ext>
            </a:extLst>
          </p:cNvPr>
          <p:cNvSpPr/>
          <p:nvPr/>
        </p:nvSpPr>
        <p:spPr>
          <a:xfrm>
            <a:off x="8051265" y="3838296"/>
            <a:ext cx="963991" cy="554019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9E5BE5C9-81CD-BCF9-4AFC-655DF9530635}"/>
                  </a:ext>
                </a:extLst>
              </p:cNvPr>
              <p:cNvSpPr txBox="1"/>
              <p:nvPr/>
            </p:nvSpPr>
            <p:spPr>
              <a:xfrm>
                <a:off x="8397197" y="2135841"/>
                <a:ext cx="27853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9E5BE5C9-81CD-BCF9-4AFC-655DF95306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7197" y="2135841"/>
                <a:ext cx="278538" cy="276999"/>
              </a:xfrm>
              <a:prstGeom prst="rect">
                <a:avLst/>
              </a:prstGeom>
              <a:blipFill>
                <a:blip r:embed="rId8"/>
                <a:stretch>
                  <a:fillRect l="-15217" b="-130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C9F62A31-DB13-49C6-E46D-1BDED215E7C4}"/>
                  </a:ext>
                </a:extLst>
              </p:cNvPr>
              <p:cNvSpPr txBox="1"/>
              <p:nvPr/>
            </p:nvSpPr>
            <p:spPr>
              <a:xfrm>
                <a:off x="8388316" y="3976806"/>
                <a:ext cx="29630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C9F62A31-DB13-49C6-E46D-1BDED215E7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8316" y="3976806"/>
                <a:ext cx="296300" cy="276999"/>
              </a:xfrm>
              <a:prstGeom prst="rect">
                <a:avLst/>
              </a:prstGeom>
              <a:blipFill>
                <a:blip r:embed="rId9"/>
                <a:stretch>
                  <a:fillRect l="-14286" r="-8163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F7351E6B-8F2D-65C8-DB16-1632FD2C487E}"/>
              </a:ext>
            </a:extLst>
          </p:cNvPr>
          <p:cNvCxnSpPr>
            <a:cxnSpLocks/>
          </p:cNvCxnSpPr>
          <p:nvPr/>
        </p:nvCxnSpPr>
        <p:spPr>
          <a:xfrm rot="16200000">
            <a:off x="9749840" y="277406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TextBox 51">
            <a:extLst>
              <a:ext uri="{FF2B5EF4-FFF2-40B4-BE49-F238E27FC236}">
                <a16:creationId xmlns:a16="http://schemas.microsoft.com/office/drawing/2014/main" id="{212B4309-21A2-E0FF-A17F-F682DECC5797}"/>
              </a:ext>
            </a:extLst>
          </p:cNvPr>
          <p:cNvSpPr txBox="1"/>
          <p:nvPr/>
        </p:nvSpPr>
        <p:spPr>
          <a:xfrm>
            <a:off x="9187791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克隆检测</a:t>
            </a:r>
          </a:p>
        </p:txBody>
      </p:sp>
      <p:sp>
        <p:nvSpPr>
          <p:cNvPr id="111" name="TextBox 51">
            <a:extLst>
              <a:ext uri="{FF2B5EF4-FFF2-40B4-BE49-F238E27FC236}">
                <a16:creationId xmlns:a16="http://schemas.microsoft.com/office/drawing/2014/main" id="{624ACE2E-8EEE-63F7-84D5-007BC7CB9D1D}"/>
              </a:ext>
            </a:extLst>
          </p:cNvPr>
          <p:cNvSpPr txBox="1"/>
          <p:nvPr/>
        </p:nvSpPr>
        <p:spPr>
          <a:xfrm>
            <a:off x="661652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</a:p>
        </p:txBody>
      </p:sp>
      <p:sp>
        <p:nvSpPr>
          <p:cNvPr id="112" name="TextBox 51">
            <a:extLst>
              <a:ext uri="{FF2B5EF4-FFF2-40B4-BE49-F238E27FC236}">
                <a16:creationId xmlns:a16="http://schemas.microsoft.com/office/drawing/2014/main" id="{37F2CC27-3668-720D-0FC5-52D74B3D8D06}"/>
              </a:ext>
            </a:extLst>
          </p:cNvPr>
          <p:cNvSpPr txBox="1"/>
          <p:nvPr/>
        </p:nvSpPr>
        <p:spPr>
          <a:xfrm>
            <a:off x="10364729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60D00AA6-F11B-125E-6F8A-3984922FD39E}"/>
              </a:ext>
            </a:extLst>
          </p:cNvPr>
          <p:cNvSpPr txBox="1"/>
          <p:nvPr/>
        </p:nvSpPr>
        <p:spPr>
          <a:xfrm>
            <a:off x="10485094" y="3733840"/>
            <a:ext cx="955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/1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checked_165381">
            <a:extLst>
              <a:ext uri="{FF2B5EF4-FFF2-40B4-BE49-F238E27FC236}">
                <a16:creationId xmlns:a16="http://schemas.microsoft.com/office/drawing/2014/main" id="{2BAA572B-6D2A-6B14-1459-820ECA737D15}"/>
              </a:ext>
            </a:extLst>
          </p:cNvPr>
          <p:cNvSpPr/>
          <p:nvPr/>
        </p:nvSpPr>
        <p:spPr>
          <a:xfrm>
            <a:off x="10658132" y="3244425"/>
            <a:ext cx="609685" cy="364643"/>
          </a:xfrm>
          <a:custGeom>
            <a:avLst/>
            <a:gdLst>
              <a:gd name="connsiteX0" fmla="*/ 381597 w 605739"/>
              <a:gd name="connsiteY0" fmla="*/ 115778 h 362283"/>
              <a:gd name="connsiteX1" fmla="*/ 397459 w 605739"/>
              <a:gd name="connsiteY1" fmla="*/ 126244 h 362283"/>
              <a:gd name="connsiteX2" fmla="*/ 391054 w 605739"/>
              <a:gd name="connsiteY2" fmla="*/ 161015 h 362283"/>
              <a:gd name="connsiteX3" fmla="*/ 277522 w 605739"/>
              <a:gd name="connsiteY3" fmla="*/ 240848 h 362283"/>
              <a:gd name="connsiteX4" fmla="*/ 241411 w 605739"/>
              <a:gd name="connsiteY4" fmla="*/ 231854 h 362283"/>
              <a:gd name="connsiteX5" fmla="*/ 206600 w 605739"/>
              <a:gd name="connsiteY5" fmla="*/ 171307 h 362283"/>
              <a:gd name="connsiteX6" fmla="*/ 215697 w 605739"/>
              <a:gd name="connsiteY6" fmla="*/ 136536 h 362283"/>
              <a:gd name="connsiteX7" fmla="*/ 250416 w 605739"/>
              <a:gd name="connsiteY7" fmla="*/ 145530 h 362283"/>
              <a:gd name="connsiteX8" fmla="*/ 271117 w 605739"/>
              <a:gd name="connsiteY8" fmla="*/ 181692 h 362283"/>
              <a:gd name="connsiteX9" fmla="*/ 362741 w 605739"/>
              <a:gd name="connsiteY9" fmla="*/ 119847 h 362283"/>
              <a:gd name="connsiteX10" fmla="*/ 381597 w 605739"/>
              <a:gd name="connsiteY10" fmla="*/ 115778 h 362283"/>
              <a:gd name="connsiteX11" fmla="*/ 50511 w 605739"/>
              <a:gd name="connsiteY11" fmla="*/ 51543 h 362283"/>
              <a:gd name="connsiteX12" fmla="*/ 50511 w 605739"/>
              <a:gd name="connsiteY12" fmla="*/ 311853 h 362283"/>
              <a:gd name="connsiteX13" fmla="*/ 419596 w 605739"/>
              <a:gd name="connsiteY13" fmla="*/ 311853 h 362283"/>
              <a:gd name="connsiteX14" fmla="*/ 546245 w 605739"/>
              <a:gd name="connsiteY14" fmla="*/ 181698 h 362283"/>
              <a:gd name="connsiteX15" fmla="*/ 419689 w 605739"/>
              <a:gd name="connsiteY15" fmla="*/ 51543 h 362283"/>
              <a:gd name="connsiteX16" fmla="*/ 25905 w 605739"/>
              <a:gd name="connsiteY16" fmla="*/ 0 h 362283"/>
              <a:gd name="connsiteX17" fmla="*/ 429809 w 605739"/>
              <a:gd name="connsiteY17" fmla="*/ 0 h 362283"/>
              <a:gd name="connsiteX18" fmla="*/ 447915 w 605739"/>
              <a:gd name="connsiteY18" fmla="*/ 7787 h 362283"/>
              <a:gd name="connsiteX19" fmla="*/ 598985 w 605739"/>
              <a:gd name="connsiteY19" fmla="*/ 163621 h 362283"/>
              <a:gd name="connsiteX20" fmla="*/ 598985 w 605739"/>
              <a:gd name="connsiteY20" fmla="*/ 198570 h 362283"/>
              <a:gd name="connsiteX21" fmla="*/ 447915 w 605739"/>
              <a:gd name="connsiteY21" fmla="*/ 354496 h 362283"/>
              <a:gd name="connsiteX22" fmla="*/ 429809 w 605739"/>
              <a:gd name="connsiteY22" fmla="*/ 362283 h 362283"/>
              <a:gd name="connsiteX23" fmla="*/ 25905 w 605739"/>
              <a:gd name="connsiteY23" fmla="*/ 362283 h 362283"/>
              <a:gd name="connsiteX24" fmla="*/ 0 w 605739"/>
              <a:gd name="connsiteY24" fmla="*/ 336419 h 362283"/>
              <a:gd name="connsiteX25" fmla="*/ 0 w 605739"/>
              <a:gd name="connsiteY25" fmla="*/ 25771 h 362283"/>
              <a:gd name="connsiteX26" fmla="*/ 25905 w 605739"/>
              <a:gd name="connsiteY26" fmla="*/ 0 h 3622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605739" h="362283">
                <a:moveTo>
                  <a:pt x="381597" y="115778"/>
                </a:moveTo>
                <a:cubicBezTo>
                  <a:pt x="387875" y="116903"/>
                  <a:pt x="393653" y="120449"/>
                  <a:pt x="397459" y="126244"/>
                </a:cubicBezTo>
                <a:cubicBezTo>
                  <a:pt x="405257" y="137742"/>
                  <a:pt x="402658" y="153226"/>
                  <a:pt x="391054" y="161015"/>
                </a:cubicBezTo>
                <a:lnTo>
                  <a:pt x="277522" y="240848"/>
                </a:lnTo>
                <a:cubicBezTo>
                  <a:pt x="272138" y="244742"/>
                  <a:pt x="254779" y="249378"/>
                  <a:pt x="241411" y="231854"/>
                </a:cubicBezTo>
                <a:lnTo>
                  <a:pt x="206600" y="171307"/>
                </a:lnTo>
                <a:cubicBezTo>
                  <a:pt x="200194" y="159809"/>
                  <a:pt x="204000" y="144325"/>
                  <a:pt x="215697" y="136536"/>
                </a:cubicBezTo>
                <a:cubicBezTo>
                  <a:pt x="227208" y="130139"/>
                  <a:pt x="242618" y="133940"/>
                  <a:pt x="250416" y="145530"/>
                </a:cubicBezTo>
                <a:lnTo>
                  <a:pt x="271117" y="181692"/>
                </a:lnTo>
                <a:lnTo>
                  <a:pt x="362741" y="119847"/>
                </a:lnTo>
                <a:cubicBezTo>
                  <a:pt x="368543" y="115953"/>
                  <a:pt x="375319" y="114654"/>
                  <a:pt x="381597" y="115778"/>
                </a:cubicBezTo>
                <a:close/>
                <a:moveTo>
                  <a:pt x="50511" y="51543"/>
                </a:moveTo>
                <a:lnTo>
                  <a:pt x="50511" y="311853"/>
                </a:lnTo>
                <a:lnTo>
                  <a:pt x="419596" y="311853"/>
                </a:lnTo>
                <a:lnTo>
                  <a:pt x="546245" y="181698"/>
                </a:lnTo>
                <a:lnTo>
                  <a:pt x="419689" y="51543"/>
                </a:lnTo>
                <a:close/>
                <a:moveTo>
                  <a:pt x="25905" y="0"/>
                </a:moveTo>
                <a:lnTo>
                  <a:pt x="429809" y="0"/>
                </a:lnTo>
                <a:cubicBezTo>
                  <a:pt x="436309" y="0"/>
                  <a:pt x="442716" y="2596"/>
                  <a:pt x="447915" y="7787"/>
                </a:cubicBezTo>
                <a:lnTo>
                  <a:pt x="598985" y="163621"/>
                </a:lnTo>
                <a:cubicBezTo>
                  <a:pt x="607991" y="174003"/>
                  <a:pt x="607991" y="189485"/>
                  <a:pt x="598985" y="198570"/>
                </a:cubicBezTo>
                <a:lnTo>
                  <a:pt x="447915" y="354496"/>
                </a:lnTo>
                <a:cubicBezTo>
                  <a:pt x="442716" y="359687"/>
                  <a:pt x="436309" y="362283"/>
                  <a:pt x="429809" y="362283"/>
                </a:cubicBezTo>
                <a:lnTo>
                  <a:pt x="25905" y="362283"/>
                </a:lnTo>
                <a:cubicBezTo>
                  <a:pt x="11606" y="362283"/>
                  <a:pt x="0" y="350602"/>
                  <a:pt x="0" y="336419"/>
                </a:cubicBezTo>
                <a:lnTo>
                  <a:pt x="0" y="25771"/>
                </a:lnTo>
                <a:cubicBezTo>
                  <a:pt x="0" y="11588"/>
                  <a:pt x="11606" y="0"/>
                  <a:pt x="25905" y="0"/>
                </a:cubicBezTo>
                <a:close/>
              </a:path>
            </a:pathLst>
          </a:custGeom>
          <a:solidFill>
            <a:srgbClr val="EAB883"/>
          </a:solidFill>
          <a:ln>
            <a:solidFill>
              <a:srgbClr val="EAB8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6D2AB34A-9605-3E09-5DB4-ACBEB33EE42D}"/>
              </a:ext>
            </a:extLst>
          </p:cNvPr>
          <p:cNvSpPr txBox="1"/>
          <p:nvPr/>
        </p:nvSpPr>
        <p:spPr>
          <a:xfrm>
            <a:off x="10485094" y="2281959"/>
            <a:ext cx="955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TextBox 51">
            <a:extLst>
              <a:ext uri="{FF2B5EF4-FFF2-40B4-BE49-F238E27FC236}">
                <a16:creationId xmlns:a16="http://schemas.microsoft.com/office/drawing/2014/main" id="{09D0ABD9-AF6E-63C5-76BA-7FC4BD9B293F}"/>
              </a:ext>
            </a:extLst>
          </p:cNvPr>
          <p:cNvSpPr txBox="1"/>
          <p:nvPr/>
        </p:nvSpPr>
        <p:spPr>
          <a:xfrm>
            <a:off x="7935014" y="2601699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8" name="TextBox 51">
            <a:extLst>
              <a:ext uri="{FF2B5EF4-FFF2-40B4-BE49-F238E27FC236}">
                <a16:creationId xmlns:a16="http://schemas.microsoft.com/office/drawing/2014/main" id="{2527FA38-B21E-A5BA-AE8B-E4B3A19DEE88}"/>
              </a:ext>
            </a:extLst>
          </p:cNvPr>
          <p:cNvSpPr txBox="1"/>
          <p:nvPr/>
        </p:nvSpPr>
        <p:spPr>
          <a:xfrm>
            <a:off x="7969679" y="4437640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C513F67E-4FA9-7362-6419-79F0F8A9A577}"/>
              </a:ext>
            </a:extLst>
          </p:cNvPr>
          <p:cNvCxnSpPr>
            <a:cxnSpLocks/>
          </p:cNvCxnSpPr>
          <p:nvPr/>
        </p:nvCxnSpPr>
        <p:spPr>
          <a:xfrm>
            <a:off x="10962974" y="2741845"/>
            <a:ext cx="0" cy="387065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51">
            <a:extLst>
              <a:ext uri="{FF2B5EF4-FFF2-40B4-BE49-F238E27FC236}">
                <a16:creationId xmlns:a16="http://schemas.microsoft.com/office/drawing/2014/main" id="{4D22BB34-F5F2-2D50-4DC7-55876D12F67C}"/>
              </a:ext>
            </a:extLst>
          </p:cNvPr>
          <p:cNvSpPr txBox="1"/>
          <p:nvPr/>
        </p:nvSpPr>
        <p:spPr>
          <a:xfrm>
            <a:off x="10364729" y="1975708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距离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3" name="TextBox 51">
            <a:extLst>
              <a:ext uri="{FF2B5EF4-FFF2-40B4-BE49-F238E27FC236}">
                <a16:creationId xmlns:a16="http://schemas.microsoft.com/office/drawing/2014/main" id="{56FE911F-B5E5-FEE0-03E6-7627E0B2712C}"/>
              </a:ext>
            </a:extLst>
          </p:cNvPr>
          <p:cNvSpPr txBox="1"/>
          <p:nvPr/>
        </p:nvSpPr>
        <p:spPr>
          <a:xfrm>
            <a:off x="10364729" y="415061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签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8009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63731120-946E-4246-83E8-F81E7DA434CF}"/>
              </a:ext>
            </a:extLst>
          </p:cNvPr>
          <p:cNvSpPr/>
          <p:nvPr/>
        </p:nvSpPr>
        <p:spPr>
          <a:xfrm>
            <a:off x="2341326" y="1512604"/>
            <a:ext cx="3793300" cy="190623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1" name="TextBox 195">
            <a:extLst>
              <a:ext uri="{FF2B5EF4-FFF2-40B4-BE49-F238E27FC236}">
                <a16:creationId xmlns:a16="http://schemas.microsoft.com/office/drawing/2014/main" id="{F68576EE-88DA-DB7D-0339-9144BEC39FEB}"/>
              </a:ext>
            </a:extLst>
          </p:cNvPr>
          <p:cNvSpPr txBox="1"/>
          <p:nvPr/>
        </p:nvSpPr>
        <p:spPr>
          <a:xfrm>
            <a:off x="2822981" y="1072579"/>
            <a:ext cx="28299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辅助词嵌入阶段</a:t>
            </a:r>
          </a:p>
        </p:txBody>
      </p:sp>
      <p:sp>
        <p:nvSpPr>
          <p:cNvPr id="17" name="TextBox 202">
            <a:extLst>
              <a:ext uri="{FF2B5EF4-FFF2-40B4-BE49-F238E27FC236}">
                <a16:creationId xmlns:a16="http://schemas.microsoft.com/office/drawing/2014/main" id="{E071AC56-82F7-69D8-2A83-88791ED1B004}"/>
              </a:ext>
            </a:extLst>
          </p:cNvPr>
          <p:cNvSpPr txBox="1"/>
          <p:nvPr/>
        </p:nvSpPr>
        <p:spPr>
          <a:xfrm>
            <a:off x="9005862" y="1072579"/>
            <a:ext cx="1654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特征向量</a:t>
            </a:r>
          </a:p>
        </p:txBody>
      </p:sp>
      <p:sp>
        <p:nvSpPr>
          <p:cNvPr id="20" name="燕尾形 241">
            <a:extLst>
              <a:ext uri="{FF2B5EF4-FFF2-40B4-BE49-F238E27FC236}">
                <a16:creationId xmlns:a16="http://schemas.microsoft.com/office/drawing/2014/main" id="{19E9387F-2AC4-BEE4-0713-8B88FDC5AE1A}"/>
              </a:ext>
            </a:extLst>
          </p:cNvPr>
          <p:cNvSpPr/>
          <p:nvPr/>
        </p:nvSpPr>
        <p:spPr>
          <a:xfrm rot="5400000">
            <a:off x="7586765" y="2290544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4271E068-4F0A-1A66-4B86-2F7482C17A85}"/>
                  </a:ext>
                </a:extLst>
              </p:cNvPr>
              <p:cNvSpPr/>
              <p:nvPr/>
            </p:nvSpPr>
            <p:spPr>
              <a:xfrm>
                <a:off x="9840934" y="2274901"/>
                <a:ext cx="900183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oken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4271E068-4F0A-1A66-4B86-2F7482C17A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40934" y="2274901"/>
                <a:ext cx="900183" cy="38164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47">
            <a:extLst>
              <a:ext uri="{FF2B5EF4-FFF2-40B4-BE49-F238E27FC236}">
                <a16:creationId xmlns:a16="http://schemas.microsoft.com/office/drawing/2014/main" id="{26388312-7FAC-8352-D85A-DBAF487C121E}"/>
              </a:ext>
            </a:extLst>
          </p:cNvPr>
          <p:cNvSpPr txBox="1"/>
          <p:nvPr/>
        </p:nvSpPr>
        <p:spPr>
          <a:xfrm>
            <a:off x="6451184" y="1072579"/>
            <a:ext cx="25231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表征阶段</a:t>
            </a:r>
          </a:p>
        </p:txBody>
      </p:sp>
      <p:sp>
        <p:nvSpPr>
          <p:cNvPr id="33" name="windows_320167">
            <a:extLst>
              <a:ext uri="{FF2B5EF4-FFF2-40B4-BE49-F238E27FC236}">
                <a16:creationId xmlns:a16="http://schemas.microsoft.com/office/drawing/2014/main" id="{76B1EB9B-F96A-B0AA-508B-DAA277884F12}"/>
              </a:ext>
            </a:extLst>
          </p:cNvPr>
          <p:cNvSpPr/>
          <p:nvPr/>
        </p:nvSpPr>
        <p:spPr>
          <a:xfrm>
            <a:off x="1154986" y="2212071"/>
            <a:ext cx="609685" cy="507303"/>
          </a:xfrm>
          <a:custGeom>
            <a:avLst/>
            <a:gdLst>
              <a:gd name="T0" fmla="*/ 6542 w 6827"/>
              <a:gd name="T1" fmla="*/ 0 h 5689"/>
              <a:gd name="T2" fmla="*/ 2560 w 6827"/>
              <a:gd name="T3" fmla="*/ 0 h 5689"/>
              <a:gd name="T4" fmla="*/ 2276 w 6827"/>
              <a:gd name="T5" fmla="*/ 284 h 5689"/>
              <a:gd name="T6" fmla="*/ 2276 w 6827"/>
              <a:gd name="T7" fmla="*/ 1138 h 5689"/>
              <a:gd name="T8" fmla="*/ 1422 w 6827"/>
              <a:gd name="T9" fmla="*/ 1138 h 5689"/>
              <a:gd name="T10" fmla="*/ 1138 w 6827"/>
              <a:gd name="T11" fmla="*/ 1422 h 5689"/>
              <a:gd name="T12" fmla="*/ 1138 w 6827"/>
              <a:gd name="T13" fmla="*/ 2275 h 5689"/>
              <a:gd name="T14" fmla="*/ 284 w 6827"/>
              <a:gd name="T15" fmla="*/ 2275 h 5689"/>
              <a:gd name="T16" fmla="*/ 0 w 6827"/>
              <a:gd name="T17" fmla="*/ 2560 h 5689"/>
              <a:gd name="T18" fmla="*/ 0 w 6827"/>
              <a:gd name="T19" fmla="*/ 5404 h 5689"/>
              <a:gd name="T20" fmla="*/ 284 w 6827"/>
              <a:gd name="T21" fmla="*/ 5689 h 5689"/>
              <a:gd name="T22" fmla="*/ 4267 w 6827"/>
              <a:gd name="T23" fmla="*/ 5689 h 5689"/>
              <a:gd name="T24" fmla="*/ 4551 w 6827"/>
              <a:gd name="T25" fmla="*/ 5404 h 5689"/>
              <a:gd name="T26" fmla="*/ 4551 w 6827"/>
              <a:gd name="T27" fmla="*/ 4551 h 5689"/>
              <a:gd name="T28" fmla="*/ 5404 w 6827"/>
              <a:gd name="T29" fmla="*/ 4551 h 5689"/>
              <a:gd name="T30" fmla="*/ 5689 w 6827"/>
              <a:gd name="T31" fmla="*/ 4267 h 5689"/>
              <a:gd name="T32" fmla="*/ 5689 w 6827"/>
              <a:gd name="T33" fmla="*/ 3413 h 5689"/>
              <a:gd name="T34" fmla="*/ 6542 w 6827"/>
              <a:gd name="T35" fmla="*/ 3413 h 5689"/>
              <a:gd name="T36" fmla="*/ 6827 w 6827"/>
              <a:gd name="T37" fmla="*/ 3129 h 5689"/>
              <a:gd name="T38" fmla="*/ 6827 w 6827"/>
              <a:gd name="T39" fmla="*/ 284 h 5689"/>
              <a:gd name="T40" fmla="*/ 6542 w 6827"/>
              <a:gd name="T41" fmla="*/ 0 h 5689"/>
              <a:gd name="T42" fmla="*/ 5120 w 6827"/>
              <a:gd name="T43" fmla="*/ 3982 h 5689"/>
              <a:gd name="T44" fmla="*/ 4267 w 6827"/>
              <a:gd name="T45" fmla="*/ 3982 h 5689"/>
              <a:gd name="T46" fmla="*/ 1707 w 6827"/>
              <a:gd name="T47" fmla="*/ 3982 h 5689"/>
              <a:gd name="T48" fmla="*/ 1707 w 6827"/>
              <a:gd name="T49" fmla="*/ 2560 h 5689"/>
              <a:gd name="T50" fmla="*/ 1707 w 6827"/>
              <a:gd name="T51" fmla="*/ 1707 h 5689"/>
              <a:gd name="T52" fmla="*/ 2276 w 6827"/>
              <a:gd name="T53" fmla="*/ 1707 h 5689"/>
              <a:gd name="T54" fmla="*/ 2276 w 6827"/>
              <a:gd name="T55" fmla="*/ 3129 h 5689"/>
              <a:gd name="T56" fmla="*/ 2560 w 6827"/>
              <a:gd name="T57" fmla="*/ 3413 h 5689"/>
              <a:gd name="T58" fmla="*/ 5120 w 6827"/>
              <a:gd name="T59" fmla="*/ 3413 h 5689"/>
              <a:gd name="T60" fmla="*/ 5120 w 6827"/>
              <a:gd name="T61" fmla="*/ 3982 h 56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6827" h="5689">
                <a:moveTo>
                  <a:pt x="6542" y="0"/>
                </a:moveTo>
                <a:lnTo>
                  <a:pt x="2560" y="0"/>
                </a:lnTo>
                <a:cubicBezTo>
                  <a:pt x="2403" y="0"/>
                  <a:pt x="2276" y="127"/>
                  <a:pt x="2276" y="284"/>
                </a:cubicBezTo>
                <a:lnTo>
                  <a:pt x="2276" y="1138"/>
                </a:lnTo>
                <a:lnTo>
                  <a:pt x="1422" y="1138"/>
                </a:lnTo>
                <a:cubicBezTo>
                  <a:pt x="1265" y="1138"/>
                  <a:pt x="1138" y="1265"/>
                  <a:pt x="1138" y="1422"/>
                </a:cubicBezTo>
                <a:lnTo>
                  <a:pt x="1138" y="2275"/>
                </a:lnTo>
                <a:lnTo>
                  <a:pt x="284" y="2275"/>
                </a:lnTo>
                <a:cubicBezTo>
                  <a:pt x="127" y="2275"/>
                  <a:pt x="0" y="2403"/>
                  <a:pt x="0" y="2560"/>
                </a:cubicBezTo>
                <a:lnTo>
                  <a:pt x="0" y="5404"/>
                </a:lnTo>
                <a:cubicBezTo>
                  <a:pt x="0" y="5561"/>
                  <a:pt x="127" y="5689"/>
                  <a:pt x="284" y="5689"/>
                </a:cubicBezTo>
                <a:lnTo>
                  <a:pt x="4267" y="5689"/>
                </a:lnTo>
                <a:cubicBezTo>
                  <a:pt x="4424" y="5689"/>
                  <a:pt x="4551" y="5561"/>
                  <a:pt x="4551" y="5404"/>
                </a:cubicBezTo>
                <a:lnTo>
                  <a:pt x="4551" y="4551"/>
                </a:lnTo>
                <a:lnTo>
                  <a:pt x="5404" y="4551"/>
                </a:lnTo>
                <a:cubicBezTo>
                  <a:pt x="5561" y="4551"/>
                  <a:pt x="5689" y="4424"/>
                  <a:pt x="5689" y="4267"/>
                </a:cubicBezTo>
                <a:lnTo>
                  <a:pt x="5689" y="3413"/>
                </a:lnTo>
                <a:lnTo>
                  <a:pt x="6542" y="3413"/>
                </a:lnTo>
                <a:cubicBezTo>
                  <a:pt x="6700" y="3413"/>
                  <a:pt x="6827" y="3286"/>
                  <a:pt x="6827" y="3129"/>
                </a:cubicBezTo>
                <a:lnTo>
                  <a:pt x="6827" y="284"/>
                </a:lnTo>
                <a:cubicBezTo>
                  <a:pt x="6827" y="127"/>
                  <a:pt x="6700" y="0"/>
                  <a:pt x="6542" y="0"/>
                </a:cubicBezTo>
                <a:close/>
                <a:moveTo>
                  <a:pt x="5120" y="3982"/>
                </a:moveTo>
                <a:lnTo>
                  <a:pt x="4267" y="3982"/>
                </a:lnTo>
                <a:lnTo>
                  <a:pt x="1707" y="3982"/>
                </a:lnTo>
                <a:lnTo>
                  <a:pt x="1707" y="2560"/>
                </a:lnTo>
                <a:lnTo>
                  <a:pt x="1707" y="1707"/>
                </a:lnTo>
                <a:lnTo>
                  <a:pt x="2276" y="1707"/>
                </a:lnTo>
                <a:lnTo>
                  <a:pt x="2276" y="3129"/>
                </a:lnTo>
                <a:cubicBezTo>
                  <a:pt x="2276" y="3286"/>
                  <a:pt x="2403" y="3413"/>
                  <a:pt x="2560" y="3413"/>
                </a:cubicBezTo>
                <a:lnTo>
                  <a:pt x="5120" y="3413"/>
                </a:lnTo>
                <a:lnTo>
                  <a:pt x="5120" y="3982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83181E14-FB8A-9078-BC9C-B49EB7942245}"/>
              </a:ext>
            </a:extLst>
          </p:cNvPr>
          <p:cNvSpPr txBox="1"/>
          <p:nvPr/>
        </p:nvSpPr>
        <p:spPr>
          <a:xfrm>
            <a:off x="602573" y="1072579"/>
            <a:ext cx="17145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/>
          </a:p>
        </p:txBody>
      </p:sp>
      <p:sp>
        <p:nvSpPr>
          <p:cNvPr id="36" name="下箭头 64">
            <a:extLst>
              <a:ext uri="{FF2B5EF4-FFF2-40B4-BE49-F238E27FC236}">
                <a16:creationId xmlns:a16="http://schemas.microsoft.com/office/drawing/2014/main" id="{3D24A786-8499-1446-CDEC-A16ECDCD2CD8}"/>
              </a:ext>
            </a:extLst>
          </p:cNvPr>
          <p:cNvSpPr/>
          <p:nvPr/>
        </p:nvSpPr>
        <p:spPr>
          <a:xfrm rot="16200000">
            <a:off x="1818477" y="2271504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下箭头 64">
            <a:extLst>
              <a:ext uri="{FF2B5EF4-FFF2-40B4-BE49-F238E27FC236}">
                <a16:creationId xmlns:a16="http://schemas.microsoft.com/office/drawing/2014/main" id="{94C421CC-DD61-F156-C7E6-28B761302C98}"/>
              </a:ext>
            </a:extLst>
          </p:cNvPr>
          <p:cNvSpPr/>
          <p:nvPr/>
        </p:nvSpPr>
        <p:spPr>
          <a:xfrm rot="16200000">
            <a:off x="6128746" y="2271505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流程图: 过程 37">
            <a:extLst>
              <a:ext uri="{FF2B5EF4-FFF2-40B4-BE49-F238E27FC236}">
                <a16:creationId xmlns:a16="http://schemas.microsoft.com/office/drawing/2014/main" id="{E0D640E9-E8D1-35F7-1C78-5C3E805235F9}"/>
              </a:ext>
            </a:extLst>
          </p:cNvPr>
          <p:cNvSpPr/>
          <p:nvPr/>
        </p:nvSpPr>
        <p:spPr>
          <a:xfrm>
            <a:off x="7028700" y="1738667"/>
            <a:ext cx="1368131" cy="474756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 LSTM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下箭头 64">
            <a:extLst>
              <a:ext uri="{FF2B5EF4-FFF2-40B4-BE49-F238E27FC236}">
                <a16:creationId xmlns:a16="http://schemas.microsoft.com/office/drawing/2014/main" id="{DB3BE690-2B62-CCAD-9677-4381B5CCBA8B}"/>
              </a:ext>
            </a:extLst>
          </p:cNvPr>
          <p:cNvSpPr/>
          <p:nvPr/>
        </p:nvSpPr>
        <p:spPr>
          <a:xfrm rot="16200000">
            <a:off x="8820574" y="2271504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流程图: 过程 40">
            <a:extLst>
              <a:ext uri="{FF2B5EF4-FFF2-40B4-BE49-F238E27FC236}">
                <a16:creationId xmlns:a16="http://schemas.microsoft.com/office/drawing/2014/main" id="{B5F5E551-3367-3AFA-7876-EAE124201A26}"/>
              </a:ext>
            </a:extLst>
          </p:cNvPr>
          <p:cNvSpPr/>
          <p:nvPr/>
        </p:nvSpPr>
        <p:spPr>
          <a:xfrm>
            <a:off x="7028700" y="2615990"/>
            <a:ext cx="1368131" cy="474756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tention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8E9A06D-6E5A-07E7-2B49-F3B48785EC49}"/>
              </a:ext>
            </a:extLst>
          </p:cNvPr>
          <p:cNvSpPr/>
          <p:nvPr/>
        </p:nvSpPr>
        <p:spPr>
          <a:xfrm>
            <a:off x="9344506" y="1795817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8D18731-D1AB-A849-1D6E-64A79B68FA93}"/>
              </a:ext>
            </a:extLst>
          </p:cNvPr>
          <p:cNvGrpSpPr/>
          <p:nvPr/>
        </p:nvGrpSpPr>
        <p:grpSpPr>
          <a:xfrm>
            <a:off x="9395306" y="1860699"/>
            <a:ext cx="279400" cy="1128272"/>
            <a:chOff x="7660640" y="853970"/>
            <a:chExt cx="279400" cy="1128272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E40B527C-7438-A39E-D8F2-8E1D4D7B4BCB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CB95AEF0-67EA-0573-469C-0E6D279F8E44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0E068B41-CFA4-A90A-7FF3-89E3B4A0CEFE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3" name="矩形 52">
            <a:extLst>
              <a:ext uri="{FF2B5EF4-FFF2-40B4-BE49-F238E27FC236}">
                <a16:creationId xmlns:a16="http://schemas.microsoft.com/office/drawing/2014/main" id="{731E4847-ADDD-F4F4-E54D-217D1C8FC18D}"/>
              </a:ext>
            </a:extLst>
          </p:cNvPr>
          <p:cNvSpPr/>
          <p:nvPr/>
        </p:nvSpPr>
        <p:spPr>
          <a:xfrm>
            <a:off x="6595245" y="1512604"/>
            <a:ext cx="2235040" cy="190623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56" name="流程图: 过程 55">
            <a:extLst>
              <a:ext uri="{FF2B5EF4-FFF2-40B4-BE49-F238E27FC236}">
                <a16:creationId xmlns:a16="http://schemas.microsoft.com/office/drawing/2014/main" id="{E33AE16A-68AB-4B5B-80B7-873B836C240F}"/>
              </a:ext>
            </a:extLst>
          </p:cNvPr>
          <p:cNvSpPr/>
          <p:nvPr/>
        </p:nvSpPr>
        <p:spPr>
          <a:xfrm>
            <a:off x="2438065" y="1857062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 1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流程图: 过程 56">
            <a:extLst>
              <a:ext uri="{FF2B5EF4-FFF2-40B4-BE49-F238E27FC236}">
                <a16:creationId xmlns:a16="http://schemas.microsoft.com/office/drawing/2014/main" id="{E142D59D-F02F-FC67-83A2-1B2E3B124F13}"/>
              </a:ext>
            </a:extLst>
          </p:cNvPr>
          <p:cNvSpPr/>
          <p:nvPr/>
        </p:nvSpPr>
        <p:spPr>
          <a:xfrm>
            <a:off x="2438065" y="2093064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 2</a:t>
            </a:r>
            <a:endParaRPr lang="zh-CN" altLang="en-US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流程图: 过程 57">
            <a:extLst>
              <a:ext uri="{FF2B5EF4-FFF2-40B4-BE49-F238E27FC236}">
                <a16:creationId xmlns:a16="http://schemas.microsoft.com/office/drawing/2014/main" id="{FC41DA7F-C46C-09A7-61BB-8D667780098F}"/>
              </a:ext>
            </a:extLst>
          </p:cNvPr>
          <p:cNvSpPr/>
          <p:nvPr/>
        </p:nvSpPr>
        <p:spPr>
          <a:xfrm>
            <a:off x="2438065" y="2688376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 m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Box 148">
            <a:extLst>
              <a:ext uri="{FF2B5EF4-FFF2-40B4-BE49-F238E27FC236}">
                <a16:creationId xmlns:a16="http://schemas.microsoft.com/office/drawing/2014/main" id="{F9F94082-E7F1-3812-C5E0-3BBB44142133}"/>
              </a:ext>
            </a:extLst>
          </p:cNvPr>
          <p:cNvSpPr txBox="1"/>
          <p:nvPr/>
        </p:nvSpPr>
        <p:spPr>
          <a:xfrm>
            <a:off x="2539527" y="2352400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Box 195">
            <a:extLst>
              <a:ext uri="{FF2B5EF4-FFF2-40B4-BE49-F238E27FC236}">
                <a16:creationId xmlns:a16="http://schemas.microsoft.com/office/drawing/2014/main" id="{E423953E-C7C3-D346-6D9E-D071926C8A12}"/>
              </a:ext>
            </a:extLst>
          </p:cNvPr>
          <p:cNvSpPr txBox="1"/>
          <p:nvPr/>
        </p:nvSpPr>
        <p:spPr>
          <a:xfrm>
            <a:off x="3232662" y="3076135"/>
            <a:ext cx="20106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邻单元迭代算法</a:t>
            </a:r>
          </a:p>
        </p:txBody>
      </p:sp>
      <p:sp>
        <p:nvSpPr>
          <p:cNvPr id="61" name="燕尾形 240">
            <a:extLst>
              <a:ext uri="{FF2B5EF4-FFF2-40B4-BE49-F238E27FC236}">
                <a16:creationId xmlns:a16="http://schemas.microsoft.com/office/drawing/2014/main" id="{54AF14A9-D1C4-3F9D-91BA-3344B3D3C2BC}"/>
              </a:ext>
            </a:extLst>
          </p:cNvPr>
          <p:cNvSpPr/>
          <p:nvPr/>
        </p:nvSpPr>
        <p:spPr>
          <a:xfrm>
            <a:off x="3121534" y="2215145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E9B771E5-6601-F191-8F90-DBA448F7C203}"/>
              </a:ext>
            </a:extLst>
          </p:cNvPr>
          <p:cNvGrpSpPr/>
          <p:nvPr/>
        </p:nvGrpSpPr>
        <p:grpSpPr>
          <a:xfrm>
            <a:off x="3386525" y="1695138"/>
            <a:ext cx="1702902" cy="1346067"/>
            <a:chOff x="3324555" y="2713843"/>
            <a:chExt cx="1702902" cy="1346067"/>
          </a:xfrm>
        </p:grpSpPr>
        <p:sp>
          <p:nvSpPr>
            <p:cNvPr id="62" name="流程图: 数据 6">
              <a:extLst>
                <a:ext uri="{FF2B5EF4-FFF2-40B4-BE49-F238E27FC236}">
                  <a16:creationId xmlns:a16="http://schemas.microsoft.com/office/drawing/2014/main" id="{9F2AD9F3-5186-8AB4-A667-482BAAAF5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4555" y="2713843"/>
              <a:ext cx="1702902" cy="1346067"/>
            </a:xfrm>
            <a:prstGeom prst="roundRect">
              <a:avLst>
                <a:gd name="adj" fmla="val 8196"/>
              </a:avLst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流程图: 过程 62">
              <a:extLst>
                <a:ext uri="{FF2B5EF4-FFF2-40B4-BE49-F238E27FC236}">
                  <a16:creationId xmlns:a16="http://schemas.microsoft.com/office/drawing/2014/main" id="{C37CADF1-6723-8BB6-E30D-CDAAA9C239D7}"/>
                </a:ext>
              </a:extLst>
            </p:cNvPr>
            <p:cNvSpPr/>
            <p:nvPr/>
          </p:nvSpPr>
          <p:spPr>
            <a:xfrm>
              <a:off x="3472294" y="2814522"/>
              <a:ext cx="540000" cy="468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相邻单元</a:t>
              </a:r>
              <a:endPara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流程图: 过程 63">
              <a:extLst>
                <a:ext uri="{FF2B5EF4-FFF2-40B4-BE49-F238E27FC236}">
                  <a16:creationId xmlns:a16="http://schemas.microsoft.com/office/drawing/2014/main" id="{E939AC47-43C6-D6DE-3A48-55D3655FE1EA}"/>
                </a:ext>
              </a:extLst>
            </p:cNvPr>
            <p:cNvSpPr/>
            <p:nvPr/>
          </p:nvSpPr>
          <p:spPr>
            <a:xfrm>
              <a:off x="4338362" y="3455986"/>
              <a:ext cx="540000" cy="468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迭代</a:t>
              </a:r>
            </a:p>
          </p:txBody>
        </p:sp>
        <p:sp>
          <p:nvSpPr>
            <p:cNvPr id="65" name="流程图: 过程 64">
              <a:extLst>
                <a:ext uri="{FF2B5EF4-FFF2-40B4-BE49-F238E27FC236}">
                  <a16:creationId xmlns:a16="http://schemas.microsoft.com/office/drawing/2014/main" id="{121640B8-0D25-8421-1D64-3B0B02AA30CD}"/>
                </a:ext>
              </a:extLst>
            </p:cNvPr>
            <p:cNvSpPr/>
            <p:nvPr/>
          </p:nvSpPr>
          <p:spPr>
            <a:xfrm>
              <a:off x="4153631" y="2814522"/>
              <a:ext cx="724731" cy="46359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</a:t>
              </a:r>
              <a:endPara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词汇表</a:t>
              </a:r>
            </a:p>
          </p:txBody>
        </p:sp>
        <p:sp>
          <p:nvSpPr>
            <p:cNvPr id="66" name="流程图: 过程 65">
              <a:extLst>
                <a:ext uri="{FF2B5EF4-FFF2-40B4-BE49-F238E27FC236}">
                  <a16:creationId xmlns:a16="http://schemas.microsoft.com/office/drawing/2014/main" id="{87DFA0B9-27E9-0385-01DF-DB3A40DB8A99}"/>
                </a:ext>
              </a:extLst>
            </p:cNvPr>
            <p:cNvSpPr/>
            <p:nvPr/>
          </p:nvSpPr>
          <p:spPr>
            <a:xfrm>
              <a:off x="3472294" y="3455986"/>
              <a:ext cx="540000" cy="468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0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</a:t>
              </a:r>
              <a:endPara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频率</a:t>
              </a:r>
            </a:p>
          </p:txBody>
        </p:sp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B759C9C5-9654-57B3-8CFE-3305DF623911}"/>
                </a:ext>
              </a:extLst>
            </p:cNvPr>
            <p:cNvCxnSpPr/>
            <p:nvPr/>
          </p:nvCxnSpPr>
          <p:spPr>
            <a:xfrm>
              <a:off x="3752359" y="3282522"/>
              <a:ext cx="0" cy="15706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>
              <a:extLst>
                <a:ext uri="{FF2B5EF4-FFF2-40B4-BE49-F238E27FC236}">
                  <a16:creationId xmlns:a16="http://schemas.microsoft.com/office/drawing/2014/main" id="{8B8279EC-0EB8-892F-1F71-F4CD8B028D70}"/>
                </a:ext>
              </a:extLst>
            </p:cNvPr>
            <p:cNvCxnSpPr>
              <a:stCxn id="66" idx="3"/>
              <a:endCxn id="64" idx="1"/>
            </p:cNvCxnSpPr>
            <p:nvPr/>
          </p:nvCxnSpPr>
          <p:spPr>
            <a:xfrm>
              <a:off x="4012294" y="3689986"/>
              <a:ext cx="32606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>
              <a:extLst>
                <a:ext uri="{FF2B5EF4-FFF2-40B4-BE49-F238E27FC236}">
                  <a16:creationId xmlns:a16="http://schemas.microsoft.com/office/drawing/2014/main" id="{99C8486C-42C0-1901-FC45-BBC617D2837D}"/>
                </a:ext>
              </a:extLst>
            </p:cNvPr>
            <p:cNvCxnSpPr>
              <a:stCxn id="64" idx="0"/>
            </p:cNvCxnSpPr>
            <p:nvPr/>
          </p:nvCxnSpPr>
          <p:spPr>
            <a:xfrm flipV="1">
              <a:off x="4608362" y="3282522"/>
              <a:ext cx="0" cy="1734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D88D6A29-DF38-2660-C41B-ADEFC4648E2C}"/>
                </a:ext>
              </a:extLst>
            </p:cNvPr>
            <p:cNvCxnSpPr>
              <a:stCxn id="65" idx="1"/>
              <a:endCxn id="63" idx="3"/>
            </p:cNvCxnSpPr>
            <p:nvPr/>
          </p:nvCxnSpPr>
          <p:spPr>
            <a:xfrm flipH="1">
              <a:off x="4012294" y="3046317"/>
              <a:ext cx="141337" cy="220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流程图: 过程 70">
            <a:extLst>
              <a:ext uri="{FF2B5EF4-FFF2-40B4-BE49-F238E27FC236}">
                <a16:creationId xmlns:a16="http://schemas.microsoft.com/office/drawing/2014/main" id="{2C1BFF41-5B03-27AF-596F-211D8E1269AF}"/>
              </a:ext>
            </a:extLst>
          </p:cNvPr>
          <p:cNvSpPr/>
          <p:nvPr/>
        </p:nvSpPr>
        <p:spPr>
          <a:xfrm>
            <a:off x="5394982" y="1857062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0 1 … 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流程图: 过程 71">
            <a:extLst>
              <a:ext uri="{FF2B5EF4-FFF2-40B4-BE49-F238E27FC236}">
                <a16:creationId xmlns:a16="http://schemas.microsoft.com/office/drawing/2014/main" id="{EDF76C13-A7FF-C2A8-8953-7C0D67B42C07}"/>
              </a:ext>
            </a:extLst>
          </p:cNvPr>
          <p:cNvSpPr/>
          <p:nvPr/>
        </p:nvSpPr>
        <p:spPr>
          <a:xfrm>
            <a:off x="5394982" y="2093064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3 1 … 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流程图: 过程 72">
            <a:extLst>
              <a:ext uri="{FF2B5EF4-FFF2-40B4-BE49-F238E27FC236}">
                <a16:creationId xmlns:a16="http://schemas.microsoft.com/office/drawing/2014/main" id="{87D70F61-A1F7-A09E-2646-561D4FB01147}"/>
              </a:ext>
            </a:extLst>
          </p:cNvPr>
          <p:cNvSpPr/>
          <p:nvPr/>
        </p:nvSpPr>
        <p:spPr>
          <a:xfrm>
            <a:off x="5394982" y="2688376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3 1 … 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Box 148">
            <a:extLst>
              <a:ext uri="{FF2B5EF4-FFF2-40B4-BE49-F238E27FC236}">
                <a16:creationId xmlns:a16="http://schemas.microsoft.com/office/drawing/2014/main" id="{A97CEC69-8D0B-0F65-48C8-43137C813D8F}"/>
              </a:ext>
            </a:extLst>
          </p:cNvPr>
          <p:cNvSpPr txBox="1"/>
          <p:nvPr/>
        </p:nvSpPr>
        <p:spPr>
          <a:xfrm>
            <a:off x="5496444" y="2319044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燕尾形 240">
            <a:extLst>
              <a:ext uri="{FF2B5EF4-FFF2-40B4-BE49-F238E27FC236}">
                <a16:creationId xmlns:a16="http://schemas.microsoft.com/office/drawing/2014/main" id="{317BE286-3F27-2ECD-6CDE-ECBCFB77E8E3}"/>
              </a:ext>
            </a:extLst>
          </p:cNvPr>
          <p:cNvSpPr/>
          <p:nvPr/>
        </p:nvSpPr>
        <p:spPr>
          <a:xfrm>
            <a:off x="5119047" y="2228050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TextBox 195">
            <a:extLst>
              <a:ext uri="{FF2B5EF4-FFF2-40B4-BE49-F238E27FC236}">
                <a16:creationId xmlns:a16="http://schemas.microsoft.com/office/drawing/2014/main" id="{7B3A2014-F9EE-71DB-29B2-C2CE4FC2A99F}"/>
              </a:ext>
            </a:extLst>
          </p:cNvPr>
          <p:cNvSpPr txBox="1"/>
          <p:nvPr/>
        </p:nvSpPr>
        <p:spPr>
          <a:xfrm>
            <a:off x="6707451" y="3121223"/>
            <a:ext cx="20106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征模型</a:t>
            </a:r>
          </a:p>
        </p:txBody>
      </p:sp>
    </p:spTree>
    <p:extLst>
      <p:ext uri="{BB962C8B-B14F-4D97-AF65-F5344CB8AC3E}">
        <p14:creationId xmlns:p14="http://schemas.microsoft.com/office/powerpoint/2010/main" val="4285331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92</TotalTime>
  <Words>437</Words>
  <Application>Microsoft Office PowerPoint</Application>
  <PresentationFormat>宽屏</PresentationFormat>
  <Paragraphs>180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等线</vt:lpstr>
      <vt:lpstr>等线 Light</vt:lpstr>
      <vt:lpstr>微软雅黑</vt:lpstr>
      <vt:lpstr>Arial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</dc:creator>
  <cp:lastModifiedBy>Microsoft</cp:lastModifiedBy>
  <cp:revision>35</cp:revision>
  <dcterms:created xsi:type="dcterms:W3CDTF">2024-02-14T03:29:44Z</dcterms:created>
  <dcterms:modified xsi:type="dcterms:W3CDTF">2024-04-10T10:51:49Z</dcterms:modified>
</cp:coreProperties>
</file>